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C036A2D" w14:textId="77777777" w:rsidR="00AB6F51" w:rsidRPr="004D686D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Министерство образования и науки Российской Федерации</w:t>
      </w:r>
    </w:p>
    <w:p w14:paraId="6A0D232D" w14:textId="77777777" w:rsidR="00AB6F51" w:rsidRPr="004D686D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 xml:space="preserve">Федеральное государственное бюджетное образовательное учреждение </w:t>
      </w:r>
    </w:p>
    <w:p w14:paraId="150B6598" w14:textId="77777777" w:rsidR="00AB6F51" w:rsidRPr="004D686D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высшего образования</w:t>
      </w:r>
    </w:p>
    <w:p w14:paraId="71452F70" w14:textId="77777777" w:rsidR="00AB6F51" w:rsidRPr="004D686D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</w:rPr>
        <w:t xml:space="preserve">«Пермский национальный исследовательский </w:t>
      </w:r>
    </w:p>
    <w:p w14:paraId="0639D6E0" w14:textId="77777777" w:rsidR="00AB6F51" w:rsidRPr="004D686D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</w:rPr>
        <w:t>политехнический университет»</w:t>
      </w:r>
    </w:p>
    <w:p w14:paraId="73F4F429" w14:textId="77777777" w:rsidR="00AB6F51" w:rsidRPr="004D686D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Кафедра «Информационные технологии и автоматизированные системы»</w:t>
      </w:r>
    </w:p>
    <w:p w14:paraId="1747D038" w14:textId="77777777" w:rsidR="00AB6F51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90BA99E" w14:textId="77777777" w:rsidR="00AB6F51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F76F1DC" w14:textId="77777777" w:rsidR="00AB6F51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1294821" w14:textId="77777777" w:rsidR="00AB6F51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7C11792" w14:textId="77777777" w:rsidR="00AB6F51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ОТЧЁ</w:t>
      </w:r>
      <w:r w:rsidRPr="00BE750D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Т</w:t>
      </w:r>
    </w:p>
    <w:p w14:paraId="15B20000" w14:textId="023294AD" w:rsidR="00AB6F51" w:rsidRPr="004E24DC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28"/>
        </w:rPr>
        <w:t>по лабораторной работе №</w:t>
      </w:r>
      <w:r w:rsidR="00F51E7D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28"/>
        </w:rPr>
        <w:t>14</w:t>
      </w:r>
    </w:p>
    <w:p w14:paraId="68B6D02C" w14:textId="77777777" w:rsidR="00AB6F51" w:rsidRPr="00F53DFD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F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исциплина: «</w:t>
      </w:r>
      <w:r w:rsidRPr="00F53DFD">
        <w:rPr>
          <w:rFonts w:ascii="Times New Roman" w:hAnsi="Times New Roman" w:cs="Times New Roman"/>
          <w:color w:val="000000"/>
          <w:sz w:val="28"/>
          <w:szCs w:val="28"/>
        </w:rPr>
        <w:t>Основы алгоритмизации и программирования</w:t>
      </w:r>
      <w:r w:rsidRPr="00F53DF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»</w:t>
      </w:r>
    </w:p>
    <w:p w14:paraId="485D0F76" w14:textId="6AB423F2" w:rsidR="00AB6F51" w:rsidRPr="00F53DFD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F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Тема: “</w:t>
      </w:r>
      <w:r w:rsidR="00F51E7D" w:rsidRPr="00B14BC6">
        <w:rPr>
          <w:rFonts w:ascii="Times New Roman" w:hAnsi="Times New Roman" w:cs="Times New Roman"/>
          <w:color w:val="000000"/>
          <w:sz w:val="28"/>
          <w:szCs w:val="27"/>
        </w:rPr>
        <w:t xml:space="preserve">Поиск данных в динамических структурах по заданному </w:t>
      </w:r>
      <w:proofErr w:type="gramStart"/>
      <w:r w:rsidR="00F51E7D" w:rsidRPr="00B14BC6">
        <w:rPr>
          <w:rFonts w:ascii="Times New Roman" w:hAnsi="Times New Roman" w:cs="Times New Roman"/>
          <w:color w:val="000000"/>
          <w:sz w:val="28"/>
          <w:szCs w:val="27"/>
        </w:rPr>
        <w:t>ключу</w:t>
      </w:r>
      <w:r w:rsidR="00F51E7D" w:rsidRPr="00F53DF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53DF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”</w:t>
      </w:r>
      <w:proofErr w:type="gramEnd"/>
    </w:p>
    <w:p w14:paraId="3526F5CA" w14:textId="72262403" w:rsidR="00AB6F51" w:rsidRPr="00F53DFD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F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ариант 1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5</w:t>
      </w:r>
    </w:p>
    <w:p w14:paraId="32B00AA5" w14:textId="1BD3E4A4" w:rsidR="00AB6F51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AF7265F" w14:textId="77777777" w:rsidR="00F51E7D" w:rsidRDefault="00F51E7D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bookmarkStart w:id="0" w:name="_GoBack"/>
      <w:bookmarkEnd w:id="0"/>
    </w:p>
    <w:p w14:paraId="269521A0" w14:textId="77777777" w:rsidR="00AB6F51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4237CE1E" w14:textId="77777777" w:rsidR="00AB6F51" w:rsidRDefault="00AB6F51" w:rsidP="00AB6F51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1EB2A50" w14:textId="77777777" w:rsidR="00AB6F51" w:rsidRDefault="00AB6F51" w:rsidP="00AB6F51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ыполнил: </w:t>
      </w:r>
    </w:p>
    <w:p w14:paraId="65C341F6" w14:textId="226EDE4D" w:rsidR="00AB6F51" w:rsidRDefault="00AB6F51" w:rsidP="00AB6F51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тудент группы 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ИВТ-20-2Б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3F135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Чувашев Максим Алексеевич</w:t>
      </w:r>
    </w:p>
    <w:p w14:paraId="0EC660CC" w14:textId="77777777" w:rsidR="00AB6F51" w:rsidRDefault="00AB6F51" w:rsidP="00AB6F51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роверил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а: </w:t>
      </w:r>
    </w:p>
    <w:p w14:paraId="6B7C3132" w14:textId="77777777" w:rsidR="00AB6F51" w:rsidRDefault="00AB6F51" w:rsidP="00AB6F51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Д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оцент кафедры ИТАС</w:t>
      </w:r>
    </w:p>
    <w:p w14:paraId="1678491F" w14:textId="77777777" w:rsidR="00AB6F51" w:rsidRDefault="00AB6F51" w:rsidP="00AB6F51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олякова О.А.</w:t>
      </w:r>
    </w:p>
    <w:p w14:paraId="1F99EAC7" w14:textId="77777777" w:rsidR="00AB6F51" w:rsidRDefault="00AB6F51" w:rsidP="00AB6F51">
      <w:pPr>
        <w:jc w:val="center"/>
        <w:rPr>
          <w:rFonts w:ascii="Times New Roman" w:hAnsi="Times New Roman" w:cs="Times New Roman"/>
          <w:b/>
          <w:sz w:val="32"/>
        </w:rPr>
      </w:pPr>
    </w:p>
    <w:p w14:paraId="6ED096D4" w14:textId="77777777" w:rsidR="00AB6F51" w:rsidRDefault="00AB6F51" w:rsidP="00AB6F51">
      <w:pPr>
        <w:jc w:val="center"/>
        <w:rPr>
          <w:rFonts w:ascii="Times New Roman" w:hAnsi="Times New Roman" w:cs="Times New Roman"/>
          <w:b/>
          <w:sz w:val="32"/>
        </w:rPr>
      </w:pPr>
    </w:p>
    <w:p w14:paraId="5337283E" w14:textId="77777777" w:rsidR="00AB6F51" w:rsidRDefault="00AB6F51" w:rsidP="00AB6F51">
      <w:pPr>
        <w:jc w:val="center"/>
        <w:rPr>
          <w:rFonts w:ascii="Times New Roman" w:hAnsi="Times New Roman" w:cs="Times New Roman"/>
          <w:b/>
          <w:sz w:val="32"/>
        </w:rPr>
      </w:pPr>
    </w:p>
    <w:p w14:paraId="060FBBA7" w14:textId="77777777" w:rsidR="00AB6F51" w:rsidRDefault="00AB6F51" w:rsidP="00AB6F51">
      <w:pPr>
        <w:jc w:val="center"/>
        <w:rPr>
          <w:rFonts w:ascii="Times New Roman" w:hAnsi="Times New Roman" w:cs="Times New Roman"/>
          <w:b/>
          <w:sz w:val="32"/>
        </w:rPr>
      </w:pPr>
    </w:p>
    <w:p w14:paraId="249EA314" w14:textId="77777777" w:rsidR="00AB6F51" w:rsidRDefault="00AB6F51" w:rsidP="00AB6F51">
      <w:pPr>
        <w:jc w:val="center"/>
        <w:rPr>
          <w:rFonts w:ascii="Times New Roman" w:hAnsi="Times New Roman" w:cs="Times New Roman"/>
          <w:sz w:val="24"/>
        </w:rPr>
      </w:pPr>
    </w:p>
    <w:p w14:paraId="74E2EC96" w14:textId="77777777" w:rsidR="00AB6F51" w:rsidRDefault="00AB6F51" w:rsidP="00AB6F51">
      <w:pPr>
        <w:jc w:val="center"/>
        <w:rPr>
          <w:rFonts w:ascii="Times New Roman" w:hAnsi="Times New Roman" w:cs="Times New Roman"/>
          <w:sz w:val="24"/>
        </w:rPr>
      </w:pPr>
      <w:r w:rsidRPr="00732C3C">
        <w:rPr>
          <w:rFonts w:ascii="Times New Roman" w:hAnsi="Times New Roman" w:cs="Times New Roman"/>
          <w:sz w:val="24"/>
        </w:rPr>
        <w:lastRenderedPageBreak/>
        <w:t>Пермь</w:t>
      </w:r>
      <w:r w:rsidRPr="00D05E18">
        <w:rPr>
          <w:rFonts w:ascii="Times New Roman" w:hAnsi="Times New Roman" w:cs="Times New Roman"/>
          <w:sz w:val="24"/>
        </w:rPr>
        <w:t>, 2021</w:t>
      </w:r>
    </w:p>
    <w:p w14:paraId="0EE44ADD" w14:textId="77777777" w:rsidR="003F135E" w:rsidRPr="004B5583" w:rsidRDefault="003F135E" w:rsidP="003F135E">
      <w:pPr>
        <w:jc w:val="center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Постановка задачи</w:t>
      </w:r>
    </w:p>
    <w:p w14:paraId="6718C3DE" w14:textId="77777777" w:rsidR="003F135E" w:rsidRPr="00DB4B8E" w:rsidRDefault="003F135E" w:rsidP="003F135E">
      <w:pPr>
        <w:rPr>
          <w:rFonts w:ascii="Times New Roman" w:hAnsi="Times New Roman" w:cs="Times New Roman"/>
          <w:sz w:val="28"/>
        </w:rPr>
      </w:pPr>
      <w:r w:rsidRPr="00DB4B8E">
        <w:rPr>
          <w:rFonts w:ascii="Times New Roman" w:hAnsi="Times New Roman" w:cs="Times New Roman"/>
          <w:sz w:val="28"/>
        </w:rPr>
        <w:t xml:space="preserve">1. Создать динамический массив из записей (в соответствии с вариантом), содержащий не менее 100 элементов. Для заполнения </w:t>
      </w:r>
      <w:r>
        <w:rPr>
          <w:rFonts w:ascii="Times New Roman" w:hAnsi="Times New Roman" w:cs="Times New Roman"/>
          <w:sz w:val="28"/>
        </w:rPr>
        <w:t>элементов массива использовать Г</w:t>
      </w:r>
      <w:r w:rsidRPr="00DB4B8E">
        <w:rPr>
          <w:rFonts w:ascii="Times New Roman" w:hAnsi="Times New Roman" w:cs="Times New Roman"/>
          <w:sz w:val="28"/>
        </w:rPr>
        <w:t>СЧ.</w:t>
      </w:r>
    </w:p>
    <w:p w14:paraId="3C1F15B5" w14:textId="77777777" w:rsidR="003F135E" w:rsidRDefault="003F135E" w:rsidP="003F135E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Pr="00DB4B8E">
        <w:rPr>
          <w:rFonts w:ascii="Times New Roman" w:hAnsi="Times New Roman" w:cs="Times New Roman"/>
          <w:sz w:val="28"/>
        </w:rPr>
        <w:t>Выполнить поиск элемента в массиве по ключу в соответствии с вариантом. Для поиска использовать</w:t>
      </w:r>
      <w:r>
        <w:rPr>
          <w:rFonts w:ascii="Times New Roman" w:hAnsi="Times New Roman" w:cs="Times New Roman"/>
          <w:sz w:val="28"/>
        </w:rPr>
        <w:t xml:space="preserve"> </w:t>
      </w:r>
      <w:r w:rsidRPr="00DB4B8E">
        <w:rPr>
          <w:rFonts w:ascii="Times New Roman" w:hAnsi="Times New Roman" w:cs="Times New Roman"/>
          <w:sz w:val="28"/>
        </w:rPr>
        <w:t>метод</w:t>
      </w:r>
      <w:r>
        <w:rPr>
          <w:rFonts w:ascii="Times New Roman" w:hAnsi="Times New Roman" w:cs="Times New Roman"/>
          <w:sz w:val="28"/>
        </w:rPr>
        <w:t xml:space="preserve"> Кнута-Морриса-</w:t>
      </w:r>
      <w:proofErr w:type="spellStart"/>
      <w:r>
        <w:rPr>
          <w:rFonts w:ascii="Times New Roman" w:hAnsi="Times New Roman" w:cs="Times New Roman"/>
          <w:sz w:val="28"/>
        </w:rPr>
        <w:t>Пратта</w:t>
      </w:r>
      <w:proofErr w:type="spellEnd"/>
      <w:r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</w:rPr>
        <w:t>Бойера</w:t>
      </w:r>
      <w:proofErr w:type="spellEnd"/>
      <w:r>
        <w:rPr>
          <w:rFonts w:ascii="Times New Roman" w:hAnsi="Times New Roman" w:cs="Times New Roman"/>
          <w:sz w:val="28"/>
        </w:rPr>
        <w:t>-Мура</w:t>
      </w:r>
      <w:r w:rsidRPr="00DB4B8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и подстроки в строке</w:t>
      </w:r>
      <w:r w:rsidRPr="00DB4B8E">
        <w:rPr>
          <w:rFonts w:ascii="Times New Roman" w:hAnsi="Times New Roman" w:cs="Times New Roman"/>
          <w:sz w:val="28"/>
        </w:rPr>
        <w:t>.</w:t>
      </w:r>
    </w:p>
    <w:p w14:paraId="789F6BFA" w14:textId="0F90967A" w:rsidR="003F135E" w:rsidRDefault="003F135E">
      <w:r>
        <w:br w:type="page"/>
      </w:r>
    </w:p>
    <w:p w14:paraId="151D33D1" w14:textId="77777777" w:rsidR="003F135E" w:rsidRPr="00FA0D28" w:rsidRDefault="003F135E" w:rsidP="003F135E">
      <w:pPr>
        <w:jc w:val="center"/>
        <w:rPr>
          <w:rFonts w:ascii="Times New Roman" w:hAnsi="Times New Roman" w:cs="Times New Roman"/>
          <w:b/>
          <w:sz w:val="32"/>
        </w:rPr>
      </w:pPr>
      <w:r w:rsidRPr="00FA0D28">
        <w:rPr>
          <w:rFonts w:ascii="Times New Roman" w:hAnsi="Times New Roman" w:cs="Times New Roman"/>
          <w:b/>
          <w:sz w:val="32"/>
        </w:rPr>
        <w:lastRenderedPageBreak/>
        <w:t>Анализ задачи</w:t>
      </w:r>
    </w:p>
    <w:p w14:paraId="6B26FDAE" w14:textId="570FA97A" w:rsidR="003F135E" w:rsidRDefault="003F135E" w:rsidP="003F135E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ешения задачи необходимо:</w:t>
      </w:r>
    </w:p>
    <w:p w14:paraId="0FD0ED72" w14:textId="69674532" w:rsidR="003F135E" w:rsidRDefault="003F135E" w:rsidP="003F135E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ить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ю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3F135E">
        <w:rPr>
          <w:rFonts w:ascii="Times New Roman" w:hAnsi="Times New Roman" w:cs="Times New Roman"/>
          <w:sz w:val="28"/>
          <w:szCs w:val="28"/>
          <w:lang w:val="en-US"/>
        </w:rPr>
        <w:t>KMP</w:t>
      </w:r>
      <w:r w:rsidRPr="003F135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3F135E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3F135E">
        <w:rPr>
          <w:rFonts w:ascii="Times New Roman" w:hAnsi="Times New Roman" w:cs="Times New Roman"/>
          <w:sz w:val="28"/>
          <w:szCs w:val="28"/>
        </w:rPr>
        <w:t xml:space="preserve">*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human</w:t>
      </w:r>
      <w:r w:rsidRPr="003F135E">
        <w:rPr>
          <w:rFonts w:ascii="Times New Roman" w:hAnsi="Times New Roman" w:cs="Times New Roman"/>
          <w:sz w:val="28"/>
          <w:szCs w:val="28"/>
        </w:rPr>
        <w:t xml:space="preserve">,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3F135E">
        <w:rPr>
          <w:rFonts w:ascii="Times New Roman" w:hAnsi="Times New Roman" w:cs="Times New Roman"/>
          <w:sz w:val="28"/>
          <w:szCs w:val="28"/>
        </w:rPr>
        <w:t xml:space="preserve">,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3F135E">
        <w:rPr>
          <w:rFonts w:ascii="Times New Roman" w:hAnsi="Times New Roman" w:cs="Times New Roman"/>
          <w:sz w:val="28"/>
          <w:szCs w:val="28"/>
        </w:rPr>
        <w:t xml:space="preserve">*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PI</w:t>
      </w:r>
      <w:r w:rsidRPr="003F135E">
        <w:rPr>
          <w:rFonts w:ascii="Times New Roman" w:hAnsi="Times New Roman" w:cs="Times New Roman"/>
          <w:sz w:val="28"/>
          <w:szCs w:val="28"/>
        </w:rPr>
        <w:t xml:space="preserve">,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str</w:t>
      </w:r>
      <w:r w:rsidRPr="003F135E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которая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вечает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а поиск методом </w:t>
      </w:r>
      <w:proofErr w:type="spellStart"/>
      <w:r>
        <w:rPr>
          <w:rFonts w:ascii="Times New Roman" w:hAnsi="Times New Roman" w:cs="Times New Roman"/>
          <w:sz w:val="28"/>
          <w:szCs w:val="28"/>
        </w:rPr>
        <w:t>Кнутта</w:t>
      </w:r>
      <w:proofErr w:type="spellEnd"/>
      <w:r>
        <w:rPr>
          <w:rFonts w:ascii="Times New Roman" w:hAnsi="Times New Roman" w:cs="Times New Roman"/>
          <w:sz w:val="28"/>
          <w:szCs w:val="28"/>
        </w:rPr>
        <w:t>-Морриса-</w:t>
      </w:r>
      <w:proofErr w:type="spellStart"/>
      <w:r>
        <w:rPr>
          <w:rFonts w:ascii="Times New Roman" w:hAnsi="Times New Roman" w:cs="Times New Roman"/>
          <w:sz w:val="28"/>
          <w:szCs w:val="28"/>
        </w:rPr>
        <w:t>Пратта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0EE58630" w14:textId="420DBCB1" w:rsidR="003F135E" w:rsidRDefault="003F135E" w:rsidP="003F135E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рганизовать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ю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3F135E">
        <w:rPr>
          <w:rFonts w:ascii="Times New Roman" w:hAnsi="Times New Roman" w:cs="Times New Roman"/>
          <w:sz w:val="28"/>
          <w:szCs w:val="28"/>
          <w:lang w:val="en-US"/>
        </w:rPr>
        <w:t>BM</w:t>
      </w:r>
      <w:r w:rsidRPr="003F135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3F135E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3F135E">
        <w:rPr>
          <w:rFonts w:ascii="Times New Roman" w:hAnsi="Times New Roman" w:cs="Times New Roman"/>
          <w:sz w:val="28"/>
          <w:szCs w:val="28"/>
        </w:rPr>
        <w:t xml:space="preserve">*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human</w:t>
      </w:r>
      <w:r w:rsidRPr="003F135E">
        <w:rPr>
          <w:rFonts w:ascii="Times New Roman" w:hAnsi="Times New Roman" w:cs="Times New Roman"/>
          <w:sz w:val="28"/>
          <w:szCs w:val="28"/>
        </w:rPr>
        <w:t xml:space="preserve">,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F135E">
        <w:rPr>
          <w:rFonts w:ascii="Times New Roman" w:hAnsi="Times New Roman" w:cs="Times New Roman"/>
          <w:sz w:val="28"/>
          <w:szCs w:val="28"/>
          <w:lang w:val="en-US"/>
        </w:rPr>
        <w:t>strC</w:t>
      </w:r>
      <w:proofErr w:type="spellEnd"/>
      <w:r w:rsidRPr="003F135E">
        <w:rPr>
          <w:rFonts w:ascii="Times New Roman" w:hAnsi="Times New Roman" w:cs="Times New Roman"/>
          <w:sz w:val="28"/>
          <w:szCs w:val="28"/>
        </w:rPr>
        <w:t xml:space="preserve">,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3F135E">
        <w:rPr>
          <w:rFonts w:ascii="Times New Roman" w:hAnsi="Times New Roman" w:cs="Times New Roman"/>
          <w:sz w:val="28"/>
          <w:szCs w:val="28"/>
        </w:rPr>
        <w:t xml:space="preserve">*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Help</w:t>
      </w:r>
      <w:r w:rsidRPr="003F135E">
        <w:rPr>
          <w:rFonts w:ascii="Times New Roman" w:hAnsi="Times New Roman" w:cs="Times New Roman"/>
          <w:sz w:val="28"/>
          <w:szCs w:val="28"/>
        </w:rPr>
        <w:t xml:space="preserve">,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str</w:t>
      </w:r>
      <w:r w:rsidRPr="003F135E">
        <w:rPr>
          <w:rFonts w:ascii="Times New Roman" w:hAnsi="Times New Roman" w:cs="Times New Roman"/>
          <w:sz w:val="28"/>
          <w:szCs w:val="28"/>
        </w:rPr>
        <w:t xml:space="preserve">,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3F135E">
        <w:rPr>
          <w:rFonts w:ascii="Times New Roman" w:hAnsi="Times New Roman" w:cs="Times New Roman"/>
          <w:sz w:val="28"/>
          <w:szCs w:val="28"/>
        </w:rPr>
        <w:t xml:space="preserve">,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3F135E">
        <w:rPr>
          <w:rFonts w:ascii="Times New Roman" w:hAnsi="Times New Roman" w:cs="Times New Roman"/>
          <w:sz w:val="28"/>
          <w:szCs w:val="28"/>
        </w:rPr>
        <w:t xml:space="preserve">*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HE</w:t>
      </w:r>
      <w:r w:rsidRPr="003F135E">
        <w:rPr>
          <w:rFonts w:ascii="Times New Roman" w:hAnsi="Times New Roman" w:cs="Times New Roman"/>
          <w:sz w:val="28"/>
          <w:szCs w:val="28"/>
        </w:rPr>
        <w:t xml:space="preserve">), </w:t>
      </w:r>
      <w:r>
        <w:rPr>
          <w:rFonts w:ascii="Times New Roman" w:hAnsi="Times New Roman" w:cs="Times New Roman"/>
          <w:sz w:val="28"/>
          <w:szCs w:val="28"/>
        </w:rPr>
        <w:t>которая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вечает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иск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етодом </w:t>
      </w:r>
      <w:proofErr w:type="spellStart"/>
      <w:r>
        <w:rPr>
          <w:rFonts w:ascii="Times New Roman" w:hAnsi="Times New Roman" w:cs="Times New Roman"/>
          <w:sz w:val="28"/>
          <w:szCs w:val="28"/>
        </w:rPr>
        <w:t>Бойера</w:t>
      </w:r>
      <w:proofErr w:type="spellEnd"/>
      <w:r>
        <w:rPr>
          <w:rFonts w:ascii="Times New Roman" w:hAnsi="Times New Roman" w:cs="Times New Roman"/>
          <w:sz w:val="28"/>
          <w:szCs w:val="28"/>
        </w:rPr>
        <w:t>-Мура.</w:t>
      </w:r>
    </w:p>
    <w:p w14:paraId="240C9FB4" w14:textId="39ED9540" w:rsidR="003F135E" w:rsidRDefault="003F135E" w:rsidP="003F135E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рганизовать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фукнцию</w:t>
      </w:r>
      <w:proofErr w:type="spellEnd"/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3F135E">
        <w:rPr>
          <w:rFonts w:ascii="Times New Roman" w:hAnsi="Times New Roman" w:cs="Times New Roman"/>
          <w:sz w:val="28"/>
          <w:szCs w:val="28"/>
          <w:lang w:val="en-US"/>
        </w:rPr>
        <w:t>InitPI</w:t>
      </w:r>
      <w:proofErr w:type="spellEnd"/>
      <w:r w:rsidRPr="003F135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3F135E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3F135E">
        <w:rPr>
          <w:rFonts w:ascii="Times New Roman" w:hAnsi="Times New Roman" w:cs="Times New Roman"/>
          <w:sz w:val="28"/>
          <w:szCs w:val="28"/>
        </w:rPr>
        <w:t xml:space="preserve">*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human</w:t>
      </w:r>
      <w:r w:rsidRPr="003F135E">
        <w:rPr>
          <w:rFonts w:ascii="Times New Roman" w:hAnsi="Times New Roman" w:cs="Times New Roman"/>
          <w:sz w:val="28"/>
          <w:szCs w:val="28"/>
        </w:rPr>
        <w:t xml:space="preserve">,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3F135E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ициализации массива пи исходя из заданной пользователем строки.</w:t>
      </w:r>
    </w:p>
    <w:p w14:paraId="6A837EE8" w14:textId="10328CF6" w:rsidR="003F135E" w:rsidRDefault="009B40C3" w:rsidP="003F135E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ить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ю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9B40C3">
        <w:rPr>
          <w:rFonts w:ascii="Times New Roman" w:hAnsi="Times New Roman" w:cs="Times New Roman"/>
          <w:sz w:val="28"/>
          <w:szCs w:val="28"/>
          <w:lang w:val="en-US"/>
        </w:rPr>
        <w:t>SearchInTable</w:t>
      </w:r>
      <w:proofErr w:type="spellEnd"/>
      <w:r w:rsidRPr="009B40C3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9B40C3">
        <w:rPr>
          <w:rFonts w:ascii="Times New Roman" w:hAnsi="Times New Roman" w:cs="Times New Roman"/>
          <w:sz w:val="28"/>
          <w:szCs w:val="28"/>
          <w:lang w:val="en-US"/>
        </w:rPr>
        <w:t>char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B40C3">
        <w:rPr>
          <w:rFonts w:ascii="Times New Roman" w:hAnsi="Times New Roman" w:cs="Times New Roman"/>
          <w:sz w:val="28"/>
          <w:szCs w:val="28"/>
          <w:lang w:val="en-US"/>
        </w:rPr>
        <w:t>sy</w:t>
      </w:r>
      <w:proofErr w:type="spellEnd"/>
      <w:r w:rsidRPr="009B40C3">
        <w:rPr>
          <w:rFonts w:ascii="Times New Roman" w:hAnsi="Times New Roman" w:cs="Times New Roman"/>
          <w:sz w:val="28"/>
          <w:szCs w:val="28"/>
        </w:rPr>
        <w:t xml:space="preserve">,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str</w:t>
      </w:r>
      <w:r w:rsidRPr="009B40C3">
        <w:rPr>
          <w:rFonts w:ascii="Times New Roman" w:hAnsi="Times New Roman" w:cs="Times New Roman"/>
          <w:sz w:val="28"/>
          <w:szCs w:val="28"/>
        </w:rPr>
        <w:t xml:space="preserve">,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9B40C3">
        <w:rPr>
          <w:rFonts w:ascii="Times New Roman" w:hAnsi="Times New Roman" w:cs="Times New Roman"/>
          <w:sz w:val="28"/>
          <w:szCs w:val="28"/>
        </w:rPr>
        <w:t xml:space="preserve">*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Help</w:t>
      </w:r>
      <w:r w:rsidRPr="009B40C3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иска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блице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и поиске методом </w:t>
      </w:r>
      <w:proofErr w:type="spellStart"/>
      <w:r>
        <w:rPr>
          <w:rFonts w:ascii="Times New Roman" w:hAnsi="Times New Roman" w:cs="Times New Roman"/>
          <w:sz w:val="28"/>
          <w:szCs w:val="28"/>
        </w:rPr>
        <w:t>Бойера</w:t>
      </w:r>
      <w:proofErr w:type="spellEnd"/>
      <w:r>
        <w:rPr>
          <w:rFonts w:ascii="Times New Roman" w:hAnsi="Times New Roman" w:cs="Times New Roman"/>
          <w:sz w:val="28"/>
          <w:szCs w:val="28"/>
        </w:rPr>
        <w:t>-Мура</w:t>
      </w:r>
    </w:p>
    <w:p w14:paraId="7E5662CD" w14:textId="59549AE7" w:rsidR="009B40C3" w:rsidRDefault="009B40C3" w:rsidP="003F135E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ить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фукнцию</w:t>
      </w:r>
      <w:proofErr w:type="spellEnd"/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9B40C3">
        <w:rPr>
          <w:rFonts w:ascii="Times New Roman" w:hAnsi="Times New Roman" w:cs="Times New Roman"/>
          <w:sz w:val="28"/>
          <w:szCs w:val="28"/>
          <w:lang w:val="en-US"/>
        </w:rPr>
        <w:t>InitTable</w:t>
      </w:r>
      <w:proofErr w:type="spellEnd"/>
      <w:r w:rsidRPr="009B40C3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9B40C3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9B40C3">
        <w:rPr>
          <w:rFonts w:ascii="Times New Roman" w:hAnsi="Times New Roman" w:cs="Times New Roman"/>
          <w:sz w:val="28"/>
          <w:szCs w:val="28"/>
        </w:rPr>
        <w:t xml:space="preserve">*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human</w:t>
      </w:r>
      <w:r w:rsidRPr="009B40C3">
        <w:rPr>
          <w:rFonts w:ascii="Times New Roman" w:hAnsi="Times New Roman" w:cs="Times New Roman"/>
          <w:sz w:val="28"/>
          <w:szCs w:val="28"/>
        </w:rPr>
        <w:t xml:space="preserve">,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9B40C3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нициализации таблицы по </w:t>
      </w:r>
      <w:proofErr w:type="spellStart"/>
      <w:r>
        <w:rPr>
          <w:rFonts w:ascii="Times New Roman" w:hAnsi="Times New Roman" w:cs="Times New Roman"/>
          <w:sz w:val="28"/>
          <w:szCs w:val="28"/>
        </w:rPr>
        <w:t>которол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удет выполняться поиск при методе </w:t>
      </w:r>
      <w:proofErr w:type="spellStart"/>
      <w:r>
        <w:rPr>
          <w:rFonts w:ascii="Times New Roman" w:hAnsi="Times New Roman" w:cs="Times New Roman"/>
          <w:sz w:val="28"/>
          <w:szCs w:val="28"/>
        </w:rPr>
        <w:t>Бойера</w:t>
      </w:r>
      <w:proofErr w:type="spellEnd"/>
      <w:r>
        <w:rPr>
          <w:rFonts w:ascii="Times New Roman" w:hAnsi="Times New Roman" w:cs="Times New Roman"/>
          <w:sz w:val="28"/>
          <w:szCs w:val="28"/>
        </w:rPr>
        <w:t>-Мура</w:t>
      </w:r>
    </w:p>
    <w:p w14:paraId="5B1E09B5" w14:textId="7B72C6CC" w:rsidR="009B40C3" w:rsidRDefault="009B40C3" w:rsidP="003F135E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ить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ю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9B40C3">
        <w:rPr>
          <w:rFonts w:ascii="Times New Roman" w:hAnsi="Times New Roman" w:cs="Times New Roman"/>
          <w:sz w:val="28"/>
          <w:szCs w:val="28"/>
          <w:lang w:val="en-US"/>
        </w:rPr>
        <w:t>PrintH</w:t>
      </w:r>
      <w:proofErr w:type="spellEnd"/>
      <w:r w:rsidRPr="009B40C3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9B40C3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9B40C3">
        <w:rPr>
          <w:rFonts w:ascii="Times New Roman" w:hAnsi="Times New Roman" w:cs="Times New Roman"/>
          <w:sz w:val="28"/>
          <w:szCs w:val="28"/>
        </w:rPr>
        <w:t xml:space="preserve">*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human</w:t>
      </w:r>
      <w:r w:rsidRPr="009B40C3">
        <w:rPr>
          <w:rFonts w:ascii="Times New Roman" w:hAnsi="Times New Roman" w:cs="Times New Roman"/>
          <w:sz w:val="28"/>
          <w:szCs w:val="28"/>
        </w:rPr>
        <w:t xml:space="preserve">,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9B40C3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ечать сгенерированного массива</w:t>
      </w:r>
    </w:p>
    <w:p w14:paraId="7D4180C2" w14:textId="38C995C3" w:rsidR="009B40C3" w:rsidRDefault="009B40C3" w:rsidP="003F135E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ить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ю</w:t>
      </w:r>
      <w:r w:rsidRPr="009B40C3">
        <w:rPr>
          <w:rFonts w:ascii="Times New Roman" w:hAnsi="Times New Roman" w:cs="Times New Roman"/>
          <w:sz w:val="28"/>
          <w:szCs w:val="28"/>
        </w:rPr>
        <w:t xml:space="preserve"> void </w:t>
      </w:r>
      <w:proofErr w:type="spellStart"/>
      <w:proofErr w:type="gramStart"/>
      <w:r w:rsidRPr="009B40C3">
        <w:rPr>
          <w:rFonts w:ascii="Times New Roman" w:hAnsi="Times New Roman" w:cs="Times New Roman"/>
          <w:sz w:val="28"/>
          <w:szCs w:val="28"/>
        </w:rPr>
        <w:t>humanINIT</w:t>
      </w:r>
      <w:proofErr w:type="spellEnd"/>
      <w:r w:rsidRPr="009B40C3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9B40C3">
        <w:rPr>
          <w:rFonts w:ascii="Times New Roman" w:hAnsi="Times New Roman" w:cs="Times New Roman"/>
          <w:sz w:val="28"/>
          <w:szCs w:val="28"/>
        </w:rPr>
        <w:t>DATA* human, int size) для инициализации массива людей</w:t>
      </w:r>
    </w:p>
    <w:p w14:paraId="288320E0" w14:textId="5DFB23A8" w:rsidR="009B40C3" w:rsidRDefault="009B40C3" w:rsidP="003F135E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ределить структуру </w:t>
      </w:r>
      <w:proofErr w:type="spellStart"/>
      <w:r w:rsidRPr="009B40C3">
        <w:rPr>
          <w:rFonts w:ascii="Times New Roman" w:hAnsi="Times New Roman" w:cs="Times New Roman"/>
          <w:sz w:val="28"/>
          <w:szCs w:val="28"/>
        </w:rPr>
        <w:t>struct</w:t>
      </w:r>
      <w:proofErr w:type="spellEnd"/>
      <w:r w:rsidRPr="009B40C3">
        <w:rPr>
          <w:rFonts w:ascii="Times New Roman" w:hAnsi="Times New Roman" w:cs="Times New Roman"/>
          <w:sz w:val="28"/>
          <w:szCs w:val="28"/>
        </w:rPr>
        <w:t xml:space="preserve"> DATA</w:t>
      </w:r>
      <w:r>
        <w:rPr>
          <w:rFonts w:ascii="Times New Roman" w:hAnsi="Times New Roman" w:cs="Times New Roman"/>
          <w:sz w:val="28"/>
          <w:szCs w:val="28"/>
        </w:rPr>
        <w:t xml:space="preserve"> для хранения сведений о человеке</w:t>
      </w:r>
    </w:p>
    <w:p w14:paraId="0693D33B" w14:textId="1D2D8D5B" w:rsidR="009B40C3" w:rsidRDefault="009B40C3" w:rsidP="003F135E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ределить структуру </w:t>
      </w:r>
      <w:proofErr w:type="spellStart"/>
      <w:r w:rsidRPr="009B40C3">
        <w:rPr>
          <w:rFonts w:ascii="Times New Roman" w:hAnsi="Times New Roman" w:cs="Times New Roman"/>
          <w:sz w:val="28"/>
          <w:szCs w:val="28"/>
        </w:rPr>
        <w:t>struct</w:t>
      </w:r>
      <w:proofErr w:type="spellEnd"/>
      <w:r w:rsidRPr="009B40C3">
        <w:rPr>
          <w:rFonts w:ascii="Times New Roman" w:hAnsi="Times New Roman" w:cs="Times New Roman"/>
          <w:sz w:val="28"/>
          <w:szCs w:val="28"/>
        </w:rPr>
        <w:t xml:space="preserve"> H</w:t>
      </w:r>
      <w:r>
        <w:rPr>
          <w:rFonts w:ascii="Times New Roman" w:hAnsi="Times New Roman" w:cs="Times New Roman"/>
          <w:sz w:val="28"/>
          <w:szCs w:val="28"/>
        </w:rPr>
        <w:t xml:space="preserve"> как вспомогательную структуру</w:t>
      </w:r>
    </w:p>
    <w:p w14:paraId="77949873" w14:textId="4E89816E" w:rsidR="009B40C3" w:rsidRDefault="009B40C3" w:rsidP="009B40C3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работы были использованы следующие типы данных</w:t>
      </w:r>
    </w:p>
    <w:p w14:paraId="0C3748C2" w14:textId="599A3B1B" w:rsidR="009B40C3" w:rsidRDefault="009B40C3" w:rsidP="009B40C3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руктура </w:t>
      </w:r>
      <w:proofErr w:type="spellStart"/>
      <w:r w:rsidRPr="009B40C3">
        <w:rPr>
          <w:rFonts w:ascii="Times New Roman" w:hAnsi="Times New Roman" w:cs="Times New Roman"/>
          <w:sz w:val="28"/>
          <w:szCs w:val="28"/>
        </w:rPr>
        <w:t>struct</w:t>
      </w:r>
      <w:proofErr w:type="spellEnd"/>
      <w:r w:rsidRPr="009B40C3">
        <w:rPr>
          <w:rFonts w:ascii="Times New Roman" w:hAnsi="Times New Roman" w:cs="Times New Roman"/>
          <w:sz w:val="28"/>
          <w:szCs w:val="28"/>
        </w:rPr>
        <w:t xml:space="preserve"> DATA</w:t>
      </w:r>
      <w:r>
        <w:rPr>
          <w:rFonts w:ascii="Times New Roman" w:hAnsi="Times New Roman" w:cs="Times New Roman"/>
          <w:sz w:val="28"/>
          <w:szCs w:val="28"/>
        </w:rPr>
        <w:t xml:space="preserve"> для хранения сведений о человеке</w:t>
      </w:r>
    </w:p>
    <w:p w14:paraId="234E0DE0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</w:p>
    <w:p w14:paraId="047718FB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805F70D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7E38B75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F69EA41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4CCF41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6B7AC09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F4F8A51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y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7A3657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onth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0839D9E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ear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429376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proofErr w:type="spellEnd"/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1FE045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e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6EB9F11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8422D84" w14:textId="77777777" w:rsid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E2E0167" w14:textId="0D0DC0FA" w:rsidR="009B40C3" w:rsidRDefault="009B40C3" w:rsidP="009B40C3">
      <w:pPr>
        <w:ind w:left="1080"/>
        <w:rPr>
          <w:rFonts w:ascii="Times New Roman" w:hAnsi="Times New Roman" w:cs="Times New Roman"/>
          <w:sz w:val="28"/>
          <w:szCs w:val="28"/>
        </w:rPr>
      </w:pPr>
      <w:r w:rsidRPr="009B40C3">
        <w:rPr>
          <w:rFonts w:ascii="Times New Roman" w:hAnsi="Times New Roman" w:cs="Times New Roman"/>
          <w:sz w:val="28"/>
          <w:szCs w:val="28"/>
        </w:rPr>
        <w:t> </w:t>
      </w:r>
    </w:p>
    <w:p w14:paraId="7A013AFB" w14:textId="77777777" w:rsidR="009B40C3" w:rsidRDefault="009B40C3" w:rsidP="009B40C3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</w:t>
      </w:r>
      <w:r w:rsidRPr="009B40C3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B40C3">
        <w:rPr>
          <w:rFonts w:ascii="Times New Roman" w:hAnsi="Times New Roman" w:cs="Times New Roman"/>
          <w:sz w:val="28"/>
          <w:szCs w:val="28"/>
        </w:rPr>
        <w:t>struct</w:t>
      </w:r>
      <w:proofErr w:type="spellEnd"/>
      <w:r w:rsidRPr="009B40C3">
        <w:rPr>
          <w:rFonts w:ascii="Times New Roman" w:hAnsi="Times New Roman" w:cs="Times New Roman"/>
          <w:sz w:val="28"/>
          <w:szCs w:val="28"/>
        </w:rPr>
        <w:t xml:space="preserve"> H</w:t>
      </w:r>
      <w:r>
        <w:rPr>
          <w:rFonts w:ascii="Times New Roman" w:hAnsi="Times New Roman" w:cs="Times New Roman"/>
          <w:sz w:val="28"/>
          <w:szCs w:val="28"/>
        </w:rPr>
        <w:t>, вспомогательная структура</w:t>
      </w:r>
    </w:p>
    <w:p w14:paraId="0E48DE73" w14:textId="77777777" w:rsid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63923857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88"/>
          <w:sz w:val="17"/>
          <w:szCs w:val="17"/>
        </w:rPr>
        <w:t>struc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H</w:t>
      </w:r>
    </w:p>
    <w:p w14:paraId="1C8A93FB" w14:textId="77777777" w:rsid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6392385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B5BD27D" w14:textId="77777777" w:rsid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6392385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cha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ymb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CA6B1C4" w14:textId="77777777" w:rsid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6392385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n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1FE9A6D" w14:textId="77777777" w:rsid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6392385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73B1F4EB" w14:textId="301FCDE7" w:rsidR="009B40C3" w:rsidRPr="009B40C3" w:rsidRDefault="009B40C3" w:rsidP="009B40C3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В главной функции используется многократно функция </w:t>
      </w:r>
      <w:r>
        <w:rPr>
          <w:rFonts w:ascii="Times New Roman" w:hAnsi="Times New Roman" w:cs="Times New Roman"/>
          <w:sz w:val="28"/>
          <w:lang w:val="en-US"/>
        </w:rPr>
        <w:t>switch</w:t>
      </w:r>
      <w:r w:rsidRPr="000B6E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д «меню», например, под выбор метода поиска</w:t>
      </w:r>
    </w:p>
    <w:p w14:paraId="6DA8A050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0756605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>foo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91B18B1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0756605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F8F336A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0756605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>humanINIT</w:t>
      </w:r>
      <w:proofErr w:type="spellEnd"/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3B43FC0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0756605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9B40C3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proofErr w:type="spellEnd"/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4FE8536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0756605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9B40C3">
        <w:rPr>
          <w:rFonts w:ascii="Consolas" w:hAnsi="Consolas" w:cs="Courier New"/>
          <w:color w:val="660066"/>
          <w:sz w:val="17"/>
          <w:szCs w:val="17"/>
          <w:lang w:val="en-US"/>
        </w:rPr>
        <w:t>InitPI</w:t>
      </w:r>
      <w:proofErr w:type="spellEnd"/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494800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0756605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9B40C3">
        <w:rPr>
          <w:rFonts w:ascii="Consolas" w:hAnsi="Consolas" w:cs="Courier New"/>
          <w:color w:val="660066"/>
          <w:sz w:val="17"/>
          <w:szCs w:val="17"/>
          <w:lang w:val="en-US"/>
        </w:rPr>
        <w:t>InitTable</w:t>
      </w:r>
      <w:proofErr w:type="spellEnd"/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D5C0A9B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0756605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F0FB7A6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0756605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09051EE5" w14:textId="77777777" w:rsid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0756605"/>
        <w:rPr>
          <w:rFonts w:ascii="Consolas" w:hAnsi="Consolas" w:cs="Courier New"/>
          <w:sz w:val="17"/>
          <w:szCs w:val="17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break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47EE486" w14:textId="77777777" w:rsid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075660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77D7B76" w14:textId="74CEAED8" w:rsidR="009B40C3" w:rsidRDefault="009B40C3" w:rsidP="009B40C3">
      <w:pPr>
        <w:pStyle w:val="a3"/>
        <w:ind w:left="432"/>
        <w:rPr>
          <w:rFonts w:ascii="Times New Roman" w:hAnsi="Times New Roman" w:cs="Times New Roman"/>
          <w:sz w:val="28"/>
          <w:szCs w:val="28"/>
        </w:rPr>
      </w:pPr>
      <w:r w:rsidRPr="00A90F8E">
        <w:rPr>
          <w:rFonts w:ascii="Times New Roman" w:hAnsi="Times New Roman" w:cs="Times New Roman"/>
          <w:sz w:val="28"/>
          <w:szCs w:val="28"/>
        </w:rPr>
        <w:t> </w:t>
      </w:r>
    </w:p>
    <w:p w14:paraId="381697AB" w14:textId="70BB23A5" w:rsidR="00A90F8E" w:rsidRPr="00A90F8E" w:rsidRDefault="00A90F8E" w:rsidP="00A90F8E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80142D">
        <w:rPr>
          <w:rFonts w:ascii="Times New Roman" w:hAnsi="Times New Roman" w:cs="Times New Roman"/>
          <w:color w:val="000000"/>
          <w:sz w:val="28"/>
          <w:szCs w:val="27"/>
        </w:rPr>
        <w:t>Для решения задачи данные были представлены в следующем виде:</w:t>
      </w:r>
    </w:p>
    <w:p w14:paraId="56536A8D" w14:textId="4E235F06" w:rsidR="00A90F8E" w:rsidRPr="00A90F8E" w:rsidRDefault="00A90F8E" w:rsidP="00A90F8E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 xml:space="preserve">Для хранения данных используется массив объектов структуры </w:t>
      </w:r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DATA</w:t>
      </w:r>
    </w:p>
    <w:p w14:paraId="51263590" w14:textId="77777777" w:rsidR="00A90F8E" w:rsidRP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  <w:lang w:val="en-US"/>
        </w:rPr>
      </w:pPr>
      <w:r w:rsidRPr="00A90F8E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</w:p>
    <w:p w14:paraId="41E1B718" w14:textId="77777777" w:rsidR="00A90F8E" w:rsidRP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  <w:lang w:val="en-US"/>
        </w:rPr>
      </w:pPr>
      <w:r w:rsidRPr="00A90F8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B39EF23" w14:textId="77777777" w:rsidR="00A90F8E" w:rsidRP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  <w:lang w:val="en-US"/>
        </w:rPr>
      </w:pP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897B5E8" w14:textId="77777777" w:rsidR="00A90F8E" w:rsidRP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  <w:lang w:val="en-US"/>
        </w:rPr>
      </w:pP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90F8E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90F8E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A90F8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F2A54DA" w14:textId="77777777" w:rsidR="00A90F8E" w:rsidRP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  <w:lang w:val="en-US"/>
        </w:rPr>
      </w:pP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90F8E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90F8E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A90F8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6062BA7" w14:textId="77777777" w:rsidR="00A90F8E" w:rsidRP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  <w:lang w:val="en-US"/>
        </w:rPr>
      </w:pP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90F8E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90F8E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A90F8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C57446" w14:textId="77777777" w:rsidR="00A90F8E" w:rsidRP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  <w:lang w:val="en-US"/>
        </w:rPr>
      </w:pP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30A434D" w14:textId="77777777" w:rsidR="00A90F8E" w:rsidRP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  <w:lang w:val="en-US"/>
        </w:rPr>
      </w:pP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90F8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y</w:t>
      </w:r>
      <w:r w:rsidRPr="00A90F8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BC49858" w14:textId="77777777" w:rsidR="00A90F8E" w:rsidRP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  <w:lang w:val="en-US"/>
        </w:rPr>
      </w:pP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90F8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onth</w:t>
      </w:r>
      <w:r w:rsidRPr="00A90F8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0154ABB" w14:textId="77777777" w:rsidR="00A90F8E" w:rsidRP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  <w:lang w:val="en-US"/>
        </w:rPr>
      </w:pP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90F8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ear</w:t>
      </w:r>
      <w:r w:rsidRPr="00A90F8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BE09B7C" w14:textId="77777777" w:rsidR="00A90F8E" w:rsidRP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  <w:lang w:val="en-US"/>
        </w:rPr>
      </w:pP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90F8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proofErr w:type="spellEnd"/>
      <w:r w:rsidRPr="00A90F8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2B9BCB1" w14:textId="77777777" w:rsidR="00A90F8E" w:rsidRP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  <w:lang w:val="en-US"/>
        </w:rPr>
      </w:pP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90F8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e</w:t>
      </w:r>
      <w:r w:rsidRPr="00A90F8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888ED8" w14:textId="77777777" w:rsidR="00A90F8E" w:rsidRP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  <w:lang w:val="en-US"/>
        </w:rPr>
      </w:pP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3DCC551" w14:textId="77777777" w:rsid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3E0150BB" w14:textId="2119C03E" w:rsidR="00A90F8E" w:rsidRDefault="00A90F8E" w:rsidP="00A90F8E">
      <w:pPr>
        <w:rPr>
          <w:rFonts w:ascii="Times New Roman" w:hAnsi="Times New Roman" w:cs="Times New Roman"/>
          <w:sz w:val="28"/>
          <w:szCs w:val="28"/>
        </w:rPr>
      </w:pPr>
      <w:r w:rsidRPr="00A90F8E">
        <w:rPr>
          <w:rFonts w:ascii="Times New Roman" w:hAnsi="Times New Roman" w:cs="Times New Roman"/>
          <w:sz w:val="28"/>
          <w:szCs w:val="28"/>
        </w:rPr>
        <w:t> </w:t>
      </w:r>
    </w:p>
    <w:p w14:paraId="095395C7" w14:textId="12BD2814" w:rsidR="00A90F8E" w:rsidRDefault="00A90F8E" w:rsidP="00A90F8E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операции ввода и вывода использовались следующие операторы и функции:</w:t>
      </w:r>
    </w:p>
    <w:p w14:paraId="7DB74394" w14:textId="6FB5C195" w:rsidR="00A90F8E" w:rsidRDefault="00A90F8E" w:rsidP="00A90F8E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ераторы ввода и вывод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Pr="00A90F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>
        <w:rPr>
          <w:rFonts w:ascii="Times New Roman" w:hAnsi="Times New Roman" w:cs="Times New Roman"/>
          <w:sz w:val="28"/>
          <w:szCs w:val="28"/>
        </w:rPr>
        <w:t>, например:</w:t>
      </w:r>
    </w:p>
    <w:p w14:paraId="2D49B3D8" w14:textId="77777777" w:rsid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33857394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5: Выйти из программы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F8530C5" w14:textId="77777777" w:rsid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33857394"/>
        <w:rPr>
          <w:rFonts w:ascii="Consolas" w:hAnsi="Consolas" w:cs="Courier New"/>
          <w:sz w:val="17"/>
          <w:szCs w:val="17"/>
        </w:rPr>
      </w:pP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c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oo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AD074A1" w14:textId="46381FDC" w:rsidR="00A90F8E" w:rsidRPr="00A90F8E" w:rsidRDefault="00A90F8E" w:rsidP="00A90F8E">
      <w:pPr>
        <w:pStyle w:val="a3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</w:t>
      </w:r>
      <w:proofErr w:type="spellStart"/>
      <w:r>
        <w:rPr>
          <w:rFonts w:ascii="Times New Roman" w:hAnsi="Times New Roman" w:cs="Times New Roman"/>
          <w:sz w:val="28"/>
          <w:szCs w:val="28"/>
        </w:rPr>
        <w:t>фукнц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getline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2D3D107" w14:textId="77777777" w:rsid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70066722"/>
        <w:rPr>
          <w:rFonts w:ascii="Consolas" w:hAnsi="Consolas" w:cs="Courier New"/>
          <w:sz w:val="17"/>
          <w:szCs w:val="17"/>
        </w:rPr>
      </w:pP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getlin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urier New"/>
          <w:color w:val="000000"/>
          <w:sz w:val="17"/>
          <w:szCs w:val="17"/>
        </w:rPr>
        <w:t>ci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4C12919C" w14:textId="236D3BE0" w:rsidR="00A90F8E" w:rsidRDefault="00A90F8E" w:rsidP="00A90F8E">
      <w:pPr>
        <w:pStyle w:val="a3"/>
        <w:autoSpaceDE w:val="0"/>
        <w:autoSpaceDN w:val="0"/>
        <w:adjustRightInd w:val="0"/>
        <w:spacing w:after="0" w:line="240" w:lineRule="auto"/>
        <w:ind w:left="432"/>
        <w:rPr>
          <w:rFonts w:ascii="Times New Roman" w:hAnsi="Times New Roman" w:cs="Times New Roman"/>
          <w:sz w:val="28"/>
          <w:szCs w:val="28"/>
        </w:rPr>
      </w:pPr>
      <w:r w:rsidRPr="00A90F8E">
        <w:rPr>
          <w:rFonts w:ascii="Times New Roman" w:hAnsi="Times New Roman" w:cs="Times New Roman"/>
          <w:sz w:val="28"/>
          <w:szCs w:val="28"/>
        </w:rPr>
        <w:t> </w:t>
      </w:r>
    </w:p>
    <w:p w14:paraId="309ED472" w14:textId="5848EB9C" w:rsidR="00A90F8E" w:rsidRDefault="00A90F8E" w:rsidP="00A90F8E">
      <w:pPr>
        <w:pStyle w:val="a3"/>
        <w:autoSpaceDE w:val="0"/>
        <w:autoSpaceDN w:val="0"/>
        <w:adjustRightInd w:val="0"/>
        <w:spacing w:after="0" w:line="240" w:lineRule="auto"/>
        <w:ind w:left="432"/>
        <w:rPr>
          <w:rFonts w:ascii="Times New Roman" w:hAnsi="Times New Roman" w:cs="Times New Roman"/>
          <w:sz w:val="28"/>
          <w:szCs w:val="28"/>
        </w:rPr>
      </w:pPr>
    </w:p>
    <w:p w14:paraId="658E79B1" w14:textId="77777777" w:rsidR="00A90F8E" w:rsidRDefault="00A90F8E" w:rsidP="00A90F8E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авленные задачи будут решены следующими действиями:</w:t>
      </w:r>
    </w:p>
    <w:p w14:paraId="0083A37B" w14:textId="1500919D" w:rsidR="00A90F8E" w:rsidRDefault="00A90F8E" w:rsidP="00A90F8E">
      <w:pPr>
        <w:pStyle w:val="a3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ей</w:t>
      </w:r>
      <w:r w:rsidRPr="00A90F8E">
        <w:rPr>
          <w:rFonts w:ascii="Times New Roman" w:hAnsi="Times New Roman" w:cs="Times New Roman"/>
          <w:sz w:val="28"/>
          <w:szCs w:val="28"/>
        </w:rPr>
        <w:t xml:space="preserve"> </w:t>
      </w:r>
      <w:r w:rsidRPr="00A90F8E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A90F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A90F8E">
        <w:rPr>
          <w:rFonts w:ascii="Times New Roman" w:hAnsi="Times New Roman" w:cs="Times New Roman"/>
          <w:sz w:val="28"/>
          <w:szCs w:val="28"/>
          <w:lang w:val="en-US"/>
        </w:rPr>
        <w:t>InitPI</w:t>
      </w:r>
      <w:proofErr w:type="spellEnd"/>
      <w:r w:rsidRPr="00A90F8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90F8E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A90F8E">
        <w:rPr>
          <w:rFonts w:ascii="Times New Roman" w:hAnsi="Times New Roman" w:cs="Times New Roman"/>
          <w:sz w:val="28"/>
          <w:szCs w:val="28"/>
        </w:rPr>
        <w:t xml:space="preserve">* </w:t>
      </w:r>
      <w:r w:rsidRPr="00A90F8E">
        <w:rPr>
          <w:rFonts w:ascii="Times New Roman" w:hAnsi="Times New Roman" w:cs="Times New Roman"/>
          <w:sz w:val="28"/>
          <w:szCs w:val="28"/>
          <w:lang w:val="en-US"/>
        </w:rPr>
        <w:t>human</w:t>
      </w:r>
      <w:r w:rsidRPr="00A90F8E">
        <w:rPr>
          <w:rFonts w:ascii="Times New Roman" w:hAnsi="Times New Roman" w:cs="Times New Roman"/>
          <w:sz w:val="28"/>
          <w:szCs w:val="28"/>
        </w:rPr>
        <w:t xml:space="preserve">, </w:t>
      </w:r>
      <w:r w:rsidRPr="00A90F8E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A90F8E">
        <w:rPr>
          <w:rFonts w:ascii="Times New Roman" w:hAnsi="Times New Roman" w:cs="Times New Roman"/>
          <w:sz w:val="28"/>
          <w:szCs w:val="28"/>
        </w:rPr>
        <w:t xml:space="preserve"> </w:t>
      </w:r>
      <w:r w:rsidRPr="00A90F8E"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A90F8E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A90F8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ициализации</w:t>
      </w:r>
      <w:r w:rsidRPr="00A90F8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блицы пи, с помощью которой будет производиться сдвиг указателя на определенное количество символов. Так же эта функция вызывает функцию поиска </w:t>
      </w:r>
      <w:proofErr w:type="spellStart"/>
      <w:r>
        <w:rPr>
          <w:rFonts w:ascii="Times New Roman" w:hAnsi="Times New Roman" w:cs="Times New Roman"/>
          <w:sz w:val="28"/>
          <w:szCs w:val="28"/>
        </w:rPr>
        <w:t>Кнутта</w:t>
      </w:r>
      <w:proofErr w:type="spellEnd"/>
      <w:r>
        <w:rPr>
          <w:rFonts w:ascii="Times New Roman" w:hAnsi="Times New Roman" w:cs="Times New Roman"/>
          <w:sz w:val="28"/>
          <w:szCs w:val="28"/>
        </w:rPr>
        <w:t>-Морриса-</w:t>
      </w:r>
      <w:proofErr w:type="spellStart"/>
      <w:r>
        <w:rPr>
          <w:rFonts w:ascii="Times New Roman" w:hAnsi="Times New Roman" w:cs="Times New Roman"/>
          <w:sz w:val="28"/>
          <w:szCs w:val="28"/>
        </w:rPr>
        <w:t>Пратта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278CE6AD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F2751D">
        <w:rPr>
          <w:rFonts w:ascii="Consolas" w:hAnsi="Consolas" w:cs="Courier New"/>
          <w:color w:val="660066"/>
          <w:sz w:val="17"/>
          <w:szCs w:val="17"/>
          <w:lang w:val="en-US"/>
        </w:rPr>
        <w:t>InitPI</w:t>
      </w:r>
      <w:proofErr w:type="spell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37A4C85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5D663B4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string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CBBE4FA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F4C3CEF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ведите строку по которой будет выполняться поиск: 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ACA8F3E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gnore</w:t>
      </w:r>
      <w:proofErr w:type="spellEnd"/>
      <w:proofErr w:type="gram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37E5FF16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getline</w:t>
      </w:r>
      <w:proofErr w:type="spell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End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D77C65D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proofErr w:type="gram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proofErr w:type="gram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)];</w:t>
      </w:r>
    </w:p>
    <w:p w14:paraId="47018952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> </w:t>
      </w:r>
    </w:p>
    <w:p w14:paraId="20FDD6B9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P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5233912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51346A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54AE49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)))</w:t>
      </w:r>
    </w:p>
    <w:p w14:paraId="04AEF007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63AF749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5F2D94F1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2B7D131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>P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0E1375F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2B15E0A6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++</w:t>
      </w:r>
      <w:proofErr w:type="spell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1580F6F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A54C19C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10943E90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230E4D5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>P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8C77849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275E73DB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D8F66EE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16CB884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2EF63C4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j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P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4D31871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15D7068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8AE18F5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proofErr w:type="gram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A0013F2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009F373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8CD2FA8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2AA38AB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74CBC87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5E98106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KMP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A07B84A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535EB6B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1DEE26A" w14:textId="351790E0" w:rsidR="00A90F8E" w:rsidRDefault="00A90F8E" w:rsidP="00F2751D">
      <w:pPr>
        <w:pStyle w:val="a3"/>
        <w:autoSpaceDE w:val="0"/>
        <w:autoSpaceDN w:val="0"/>
        <w:adjustRightInd w:val="0"/>
        <w:spacing w:after="0" w:line="240" w:lineRule="auto"/>
        <w:ind w:left="432"/>
        <w:rPr>
          <w:rFonts w:ascii="Times New Roman" w:hAnsi="Times New Roman" w:cs="Times New Roman"/>
          <w:sz w:val="28"/>
          <w:szCs w:val="28"/>
        </w:rPr>
      </w:pPr>
    </w:p>
    <w:p w14:paraId="540D77EF" w14:textId="31EED0D2" w:rsidR="00F2751D" w:rsidRDefault="00F2751D" w:rsidP="00F2751D">
      <w:pPr>
        <w:pStyle w:val="a3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ама функция поиска </w:t>
      </w:r>
      <w:proofErr w:type="spellStart"/>
      <w:r>
        <w:rPr>
          <w:rFonts w:ascii="Times New Roman" w:hAnsi="Times New Roman" w:cs="Times New Roman"/>
          <w:sz w:val="28"/>
          <w:szCs w:val="28"/>
        </w:rPr>
        <w:t>Кнутта</w:t>
      </w:r>
      <w:proofErr w:type="spellEnd"/>
      <w:r>
        <w:rPr>
          <w:rFonts w:ascii="Times New Roman" w:hAnsi="Times New Roman" w:cs="Times New Roman"/>
          <w:sz w:val="28"/>
          <w:szCs w:val="28"/>
        </w:rPr>
        <w:t>-Морриса-</w:t>
      </w:r>
      <w:proofErr w:type="spellStart"/>
      <w:r>
        <w:rPr>
          <w:rFonts w:ascii="Times New Roman" w:hAnsi="Times New Roman" w:cs="Times New Roman"/>
          <w:sz w:val="28"/>
          <w:szCs w:val="28"/>
        </w:rPr>
        <w:t>Пратт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В которой имя фамилия и отчество складываются в одну строку. Далее мы проходимся по всех этой строке и сверяем ее посимвольно с введенной строкой, при этом </w:t>
      </w:r>
      <w:proofErr w:type="spellStart"/>
      <w:r>
        <w:rPr>
          <w:rFonts w:ascii="Times New Roman" w:hAnsi="Times New Roman" w:cs="Times New Roman"/>
          <w:sz w:val="28"/>
          <w:szCs w:val="28"/>
        </w:rPr>
        <w:t>инрементируе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переменную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оторая отвечает за номер текущего индекса в строке введенной пользователем. После того как функция выйдет из цикла, она проверяет эту переменную если она не равна 0, то мы получаем число из массива пи на сколько необходимо сдвинуться.</w:t>
      </w:r>
    </w:p>
    <w:p w14:paraId="057CE074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KMP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2BB6E6D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B880C7D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""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D53D66C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55E439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E212344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852C943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TR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2751D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proofErr w:type="gramEnd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2751D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2751D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AFFD5D9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3BBBCC1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444E033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59E52F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k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))</w:t>
      </w:r>
    </w:p>
    <w:p w14:paraId="20BA220E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FB92ECE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1E4565C3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75DA3E8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>k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0E65F2B8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>l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781D44D9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proofErr w:type="gram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))</w:t>
      </w:r>
    </w:p>
    <w:p w14:paraId="15E72807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FF75D4C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Образ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найден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!"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FC314C3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A0042BF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ind</w:t>
      </w:r>
      <w:proofErr w:type="spellEnd"/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:\t"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"["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proofErr w:type="spellEnd"/>
      <w:proofErr w:type="gramEnd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"]"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0D8549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2751D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proofErr w:type="gramEnd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2751D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2751D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CBF0A93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8058710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71B4C99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D5676FB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91F3628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D6D4E22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55B51A2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l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P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B57812D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7038692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D4E661A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k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</w:p>
    <w:p w14:paraId="73AFF631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084B4A8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E135870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7349E80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 xml:space="preserve">f </w:t>
      </w:r>
      <w:r>
        <w:rPr>
          <w:rFonts w:ascii="Consolas" w:hAnsi="Consolas" w:cs="Courier New"/>
          <w:color w:val="666600"/>
          <w:sz w:val="17"/>
          <w:szCs w:val="17"/>
        </w:rPr>
        <w:t>!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tru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08B157DD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6847814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Образа в строке нет!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2FF52FB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81F5E78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1CDD790" w14:textId="4FABF971" w:rsidR="00F2751D" w:rsidRDefault="00F2751D" w:rsidP="00F2751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38D48FB" w14:textId="19B2F7C8" w:rsidR="00F2751D" w:rsidRDefault="00F2751D" w:rsidP="00F2751D">
      <w:pPr>
        <w:pStyle w:val="a3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для инициализации таблицы, которая понадобиться для поиска </w:t>
      </w:r>
      <w:proofErr w:type="spellStart"/>
      <w:r w:rsidR="003D59FF">
        <w:rPr>
          <w:rFonts w:ascii="Times New Roman" w:hAnsi="Times New Roman" w:cs="Times New Roman"/>
          <w:sz w:val="28"/>
          <w:szCs w:val="28"/>
        </w:rPr>
        <w:t>Бойера</w:t>
      </w:r>
      <w:proofErr w:type="spellEnd"/>
      <w:r w:rsidR="003D59FF">
        <w:rPr>
          <w:rFonts w:ascii="Times New Roman" w:hAnsi="Times New Roman" w:cs="Times New Roman"/>
          <w:sz w:val="28"/>
          <w:szCs w:val="28"/>
        </w:rPr>
        <w:t>-Мура</w:t>
      </w:r>
      <w:r>
        <w:rPr>
          <w:rFonts w:ascii="Times New Roman" w:hAnsi="Times New Roman" w:cs="Times New Roman"/>
          <w:sz w:val="28"/>
          <w:szCs w:val="28"/>
        </w:rPr>
        <w:t xml:space="preserve">. В которой производится ввод пользователем искомой строки и добавляем в конец *, далее мы разворачиваем эту строку находим </w:t>
      </w:r>
      <w:proofErr w:type="gramStart"/>
      <w:r>
        <w:rPr>
          <w:rFonts w:ascii="Times New Roman" w:hAnsi="Times New Roman" w:cs="Times New Roman"/>
          <w:sz w:val="28"/>
          <w:szCs w:val="28"/>
        </w:rPr>
        <w:t>значени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а которые мы будем сдвигать, по определенному алгоритму. </w:t>
      </w:r>
      <w:r w:rsidR="003D59FF">
        <w:rPr>
          <w:rFonts w:ascii="Times New Roman" w:hAnsi="Times New Roman" w:cs="Times New Roman"/>
          <w:sz w:val="28"/>
          <w:szCs w:val="28"/>
        </w:rPr>
        <w:t xml:space="preserve">Полеченную таблицу мы передаем в функцию </w:t>
      </w:r>
      <w:proofErr w:type="spellStart"/>
      <w:r w:rsidR="003D59FF">
        <w:rPr>
          <w:rFonts w:ascii="Times New Roman" w:hAnsi="Times New Roman" w:cs="Times New Roman"/>
          <w:sz w:val="28"/>
          <w:szCs w:val="28"/>
        </w:rPr>
        <w:t>Бойера</w:t>
      </w:r>
      <w:proofErr w:type="spellEnd"/>
      <w:r w:rsidR="003D59FF">
        <w:rPr>
          <w:rFonts w:ascii="Times New Roman" w:hAnsi="Times New Roman" w:cs="Times New Roman"/>
          <w:sz w:val="28"/>
          <w:szCs w:val="28"/>
        </w:rPr>
        <w:t>-Мура и вызываем саму эту функцию</w:t>
      </w:r>
    </w:p>
    <w:p w14:paraId="3771053F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InitTable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5E3155C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3B72B3B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string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5027B35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ведите строку по которой будет выполняться поиск: 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B3D74FF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gnore</w:t>
      </w:r>
      <w:proofErr w:type="spellEnd"/>
      <w:proofErr w:type="gram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5FBE452F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getline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1710128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tr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8800"/>
          <w:sz w:val="17"/>
          <w:szCs w:val="17"/>
          <w:lang w:val="en-US"/>
        </w:rPr>
        <w:t>"*"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7461049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proofErr w:type="spell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EB6F34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415D796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>H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proofErr w:type="gram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proofErr w:type="gram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];</w:t>
      </w:r>
    </w:p>
    <w:p w14:paraId="64FC6A16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27EAA9B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proofErr w:type="gram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063C345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E46E211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proofErr w:type="gram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05B8243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1A1273F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>H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ymb</w:t>
      </w:r>
      <w:proofErr w:type="spellEnd"/>
      <w:proofErr w:type="gram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E6B6CBD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A3741C3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4E2AB09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proofErr w:type="gram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6C83FE7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B484D46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FC92D6D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>k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--;</w:t>
      </w:r>
    </w:p>
    <w:p w14:paraId="13E094E1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9BC2CF8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315E688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(</w:t>
      </w:r>
      <w:proofErr w:type="spellStart"/>
      <w:proofErr w:type="gram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proofErr w:type="gram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)]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Массив</w:t>
      </w:r>
      <w:r w:rsidRPr="003D59F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ндексов</w:t>
      </w:r>
    </w:p>
    <w:p w14:paraId="6A39D156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720B997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D7CBE88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5A637BB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B4CFFC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79BC239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D76F015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6E51458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D4A4F15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tmp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C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, хранящая символ в цикле</w:t>
      </w:r>
    </w:p>
    <w:p w14:paraId="06C8ADAD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+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BBB7F8B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318CC17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295A6AF8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CC6730E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34389416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995EC13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78E9E2D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556CED6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E499AD7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8C625AA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Help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y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C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Присваиваем изначально первому элементу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длинну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строки</w:t>
      </w:r>
    </w:p>
    <w:p w14:paraId="049FB278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y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7D8E528C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801C476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6DAC998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y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2274A72F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03E7D2E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y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8553603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805E4EF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52C887B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>y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587CA07D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025B207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12B8F7D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F2C52D2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2724D21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605E6B2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B70103C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52B91E8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BM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3894F65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5B78E90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>
        <w:rPr>
          <w:rFonts w:ascii="Consolas" w:hAnsi="Consolas" w:cs="Courier New"/>
          <w:color w:val="000088"/>
          <w:sz w:val="17"/>
          <w:szCs w:val="17"/>
        </w:rPr>
        <w:t>delet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HE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DE4FEFC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1D88110" w14:textId="3F5F6891" w:rsidR="003D59FF" w:rsidRDefault="003D59FF" w:rsidP="003D59FF">
      <w:pPr>
        <w:pStyle w:val="a3"/>
        <w:autoSpaceDE w:val="0"/>
        <w:autoSpaceDN w:val="0"/>
        <w:adjustRightInd w:val="0"/>
        <w:spacing w:after="0" w:line="240" w:lineRule="auto"/>
        <w:ind w:left="432"/>
        <w:rPr>
          <w:rFonts w:ascii="Times New Roman" w:hAnsi="Times New Roman" w:cs="Times New Roman"/>
          <w:sz w:val="28"/>
          <w:szCs w:val="28"/>
        </w:rPr>
      </w:pPr>
    </w:p>
    <w:p w14:paraId="4A3B5565" w14:textId="745085DF" w:rsidR="003D59FF" w:rsidRDefault="003D59FF" w:rsidP="003D59FF">
      <w:pPr>
        <w:pStyle w:val="a3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посредственно сама функц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Бойер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-Мура. Мы проходимся по всем элементам массива, который хранит данные о людях. Так же создаем переменную, которая будет хранить ФИО в одной строке. Далее мы проходимся по полученной строке, с конца, и будем сравнивать ее с нашей таблицей. </w:t>
      </w:r>
      <w:proofErr w:type="spellStart"/>
      <w:r>
        <w:rPr>
          <w:rFonts w:ascii="Times New Roman" w:hAnsi="Times New Roman" w:cs="Times New Roman"/>
          <w:sz w:val="28"/>
          <w:szCs w:val="28"/>
        </w:rPr>
        <w:t>Дате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оисходит сдвиг в соответствии с таблицей. </w:t>
      </w:r>
    </w:p>
    <w:p w14:paraId="51796B8F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BM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A2034BA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0938D01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7951324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8800"/>
          <w:sz w:val="17"/>
          <w:szCs w:val="17"/>
          <w:lang w:val="en-US"/>
        </w:rPr>
        <w:t>""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D0C1342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34BC5B7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CEC9EFA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C9B97B7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proofErr w:type="gramStart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proofErr w:type="gram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182F79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proofErr w:type="gram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E20428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y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C64C25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hift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9640A93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F668DE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k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121E0B7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BB6C50A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k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>// указатель индекса искомой строки</w:t>
      </w:r>
    </w:p>
    <w:p w14:paraId="5DB1F470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y</w:t>
      </w:r>
      <w:proofErr w:type="spell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EFB446F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proofErr w:type="gram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87CFE56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E3602EE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91B4E90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--;</w:t>
      </w:r>
    </w:p>
    <w:p w14:paraId="77A1A594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--;</w:t>
      </w:r>
    </w:p>
    <w:p w14:paraId="0F5A129C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0D889742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C1F7560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3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DE6B8C4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74B2FB0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A714FC6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hift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SearchInTable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y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двиг</w:t>
      </w:r>
      <w:r w:rsidRPr="003D59F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указателя</w:t>
      </w:r>
      <w:r w:rsidRPr="003D59F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скомой</w:t>
      </w:r>
      <w:r w:rsidRPr="003D59F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троки</w:t>
      </w:r>
    </w:p>
    <w:p w14:paraId="580E3ACA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k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hift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4F24BBF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3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E50BB99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A39B4ED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3D59FF">
        <w:rPr>
          <w:rFonts w:ascii="Consolas" w:hAnsi="Consolas" w:cs="Courier New"/>
          <w:color w:val="008800"/>
          <w:sz w:val="17"/>
          <w:szCs w:val="17"/>
          <w:lang w:val="en-US"/>
        </w:rPr>
        <w:t>ind</w:t>
      </w:r>
      <w:proofErr w:type="spellEnd"/>
      <w:r w:rsidRPr="003D59FF">
        <w:rPr>
          <w:rFonts w:ascii="Consolas" w:hAnsi="Consolas" w:cs="Courier New"/>
          <w:color w:val="008800"/>
          <w:sz w:val="17"/>
          <w:szCs w:val="17"/>
          <w:lang w:val="en-US"/>
        </w:rPr>
        <w:t>:\t"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proofErr w:type="gramStart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proofErr w:type="spellEnd"/>
      <w:proofErr w:type="gram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2DEA17E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proofErr w:type="gramStart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proofErr w:type="gram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1E63DDC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8DFE7A7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0C6DD7D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82BECDB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82A95B4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4BDF5E1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68E8A43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proofErr w:type="gram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Элементы не найдены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proofErr w:type="gram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55AF7CB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DE0FD36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3FE5714" w14:textId="4BD4FE1E" w:rsidR="003D59FF" w:rsidRDefault="003D59FF" w:rsidP="003D59FF">
      <w:pPr>
        <w:pStyle w:val="a3"/>
        <w:autoSpaceDE w:val="0"/>
        <w:autoSpaceDN w:val="0"/>
        <w:adjustRightInd w:val="0"/>
        <w:spacing w:after="0" w:line="240" w:lineRule="auto"/>
        <w:ind w:left="432"/>
        <w:rPr>
          <w:rFonts w:ascii="Times New Roman" w:hAnsi="Times New Roman" w:cs="Times New Roman"/>
          <w:sz w:val="28"/>
          <w:szCs w:val="28"/>
        </w:rPr>
      </w:pPr>
    </w:p>
    <w:p w14:paraId="4525979F" w14:textId="405CBE48" w:rsidR="003D59FF" w:rsidRDefault="003D59FF" w:rsidP="003D59FF">
      <w:pPr>
        <w:pStyle w:val="a3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для поиска по таблице для выполнения поиска </w:t>
      </w:r>
      <w:proofErr w:type="spellStart"/>
      <w:r>
        <w:rPr>
          <w:rFonts w:ascii="Times New Roman" w:hAnsi="Times New Roman" w:cs="Times New Roman"/>
          <w:sz w:val="28"/>
          <w:szCs w:val="28"/>
        </w:rPr>
        <w:t>Бойера</w:t>
      </w:r>
      <w:proofErr w:type="spellEnd"/>
      <w:r>
        <w:rPr>
          <w:rFonts w:ascii="Times New Roman" w:hAnsi="Times New Roman" w:cs="Times New Roman"/>
          <w:sz w:val="28"/>
          <w:szCs w:val="28"/>
        </w:rPr>
        <w:t>-Мура.</w:t>
      </w:r>
    </w:p>
    <w:p w14:paraId="133D80E1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8013763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SearchInTable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y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985FB66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8013763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40A52B7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8013763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proofErr w:type="gram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B142E70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8013763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0467779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8013763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y</w:t>
      </w:r>
      <w:proofErr w:type="spellEnd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3A622F4E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8013763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3BD8EB6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8013763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A18D1FA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8013763"/>
        <w:rPr>
          <w:rFonts w:ascii="Consolas" w:hAnsi="Consolas" w:cs="Courier New"/>
          <w:sz w:val="17"/>
          <w:szCs w:val="17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53C594F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801376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73AFE59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801376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retur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Help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</w:t>
      </w:r>
      <w:proofErr w:type="gramEnd"/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];</w:t>
      </w:r>
    </w:p>
    <w:p w14:paraId="4D3C5D38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801376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33F5569" w14:textId="32C813D5" w:rsidR="003D59FF" w:rsidRPr="003D59FF" w:rsidRDefault="003D59FF" w:rsidP="003D59FF">
      <w:pPr>
        <w:pStyle w:val="a3"/>
        <w:autoSpaceDE w:val="0"/>
        <w:autoSpaceDN w:val="0"/>
        <w:adjustRightInd w:val="0"/>
        <w:spacing w:after="0" w:line="240" w:lineRule="auto"/>
        <w:ind w:left="432"/>
        <w:rPr>
          <w:rFonts w:ascii="Times New Roman" w:hAnsi="Times New Roman" w:cs="Times New Roman"/>
          <w:sz w:val="28"/>
          <w:szCs w:val="28"/>
        </w:rPr>
      </w:pPr>
      <w:r w:rsidRPr="003D59FF">
        <w:rPr>
          <w:rFonts w:ascii="Times New Roman" w:hAnsi="Times New Roman" w:cs="Times New Roman"/>
          <w:sz w:val="28"/>
          <w:szCs w:val="28"/>
        </w:rPr>
        <w:t> </w:t>
      </w:r>
    </w:p>
    <w:p w14:paraId="40AD96F0" w14:textId="683A1AE0" w:rsidR="003D59FF" w:rsidRDefault="008A1AC2" w:rsidP="008A1AC2">
      <w:pPr>
        <w:pStyle w:val="a3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я печати всего массива людей</w:t>
      </w:r>
    </w:p>
    <w:p w14:paraId="56188389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0760460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8A1AC2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57AF2FE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0760460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8C8B40B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0760460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6AFE58F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0760460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5067771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0760460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420F162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0760460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ED91372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0760460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8A1AC2">
        <w:rPr>
          <w:rFonts w:ascii="Consolas" w:hAnsi="Consolas" w:cs="Courier New"/>
          <w:color w:val="008800"/>
          <w:sz w:val="17"/>
          <w:szCs w:val="17"/>
          <w:lang w:val="en-US"/>
        </w:rPr>
        <w:t>ind</w:t>
      </w:r>
      <w:proofErr w:type="spellEnd"/>
      <w:r w:rsidRPr="008A1AC2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8800"/>
          <w:sz w:val="17"/>
          <w:szCs w:val="17"/>
          <w:lang w:val="en-US"/>
        </w:rPr>
        <w:t>"["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proofErr w:type="spellEnd"/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8800"/>
          <w:sz w:val="17"/>
          <w:szCs w:val="17"/>
          <w:lang w:val="en-US"/>
        </w:rPr>
        <w:t>"]"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CBC3E6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0760460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C270CF9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0760460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296BB2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0760460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D157131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0760460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A4435B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0760460"/>
        <w:rPr>
          <w:rFonts w:ascii="Consolas" w:hAnsi="Consolas" w:cs="Courier New"/>
          <w:sz w:val="17"/>
          <w:szCs w:val="17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AB9031B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07604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825FCFD" w14:textId="4A1B03E5" w:rsidR="008A1AC2" w:rsidRDefault="008A1AC2" w:rsidP="008A1AC2">
      <w:pPr>
        <w:pStyle w:val="a3"/>
        <w:autoSpaceDE w:val="0"/>
        <w:autoSpaceDN w:val="0"/>
        <w:adjustRightInd w:val="0"/>
        <w:spacing w:after="0" w:line="240" w:lineRule="auto"/>
        <w:ind w:left="432"/>
        <w:rPr>
          <w:rFonts w:ascii="Times New Roman" w:hAnsi="Times New Roman" w:cs="Times New Roman"/>
          <w:sz w:val="28"/>
          <w:szCs w:val="28"/>
        </w:rPr>
      </w:pPr>
    </w:p>
    <w:p w14:paraId="09714C39" w14:textId="04329CF9" w:rsidR="008A1AC2" w:rsidRDefault="008A1AC2" w:rsidP="008A1AC2">
      <w:pPr>
        <w:pStyle w:val="a3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для инициализации массива объектов структур 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</w:p>
    <w:p w14:paraId="464E0368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humanINIT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9E5959B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7A93992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string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nam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лександр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лексе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натоли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ндре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нтон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кад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рсени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ртём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ртур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борис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вадим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кс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валери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васили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виктор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витали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владимир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владисла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вячесла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георги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глеб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григори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даниил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денис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дмитри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двгени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дгор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иван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игорь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илья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кирилл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константин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леонид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кс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марк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матве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михаил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никита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никола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олег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павел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пётр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м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руслан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серге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степан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тимур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фёдор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юри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яросла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72125CD8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string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urnam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пантелее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чуваше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галино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нанина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масылюк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вострокнутова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бур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слам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шама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филато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сафроно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шарпо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арел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брейкин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копыто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солдато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узнец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пажгин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фотин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бадретдино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механошин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булдако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тулино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тедее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лпак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черных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нефедо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рябце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пепеляе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тарасо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ркадье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4580BD42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string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middl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роман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иосиф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никите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прохор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рхип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лександр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мартьян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богдан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никифор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георгие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прокофие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валерие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владислав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даниле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ульян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кондратие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валерие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сократ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кондрат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двграф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лексее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кондрат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тихон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игнатие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лексее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венедикт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мартьян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родион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тимур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самуил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климент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натан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леон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игоре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захар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ндрон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платон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нестор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модест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дрофее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дам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76E9714D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4AC9F7D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D6F7CD1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91421E2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proofErr w:type="spellEnd"/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464D1A3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year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903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17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ACB41B1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month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A3F74C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> </w:t>
      </w:r>
    </w:p>
    <w:p w14:paraId="2752E9D7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month</w:t>
      </w:r>
      <w:proofErr w:type="gram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2E19EAB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490DD7E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48DD64F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0635CA2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EE574B7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28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3BB5D5B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F953D6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12022B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2EA2C1F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CAB8ECF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926440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71CEF47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9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C142C5E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CF6E71E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1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70D42FC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2CFBCA1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7684225C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6271444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4415462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94F3215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2E411A7C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12A1CC22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420F9F5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g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surnam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surnam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60222264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88E2FDF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rnam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1CF33D0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5037613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g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middl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middl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10D583A2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A279153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ddl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AFF1531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date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0000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6DCABD3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AB8B23F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A4DEA1B" w14:textId="73562AB0" w:rsidR="008A1AC2" w:rsidRDefault="008A1AC2" w:rsidP="008A1AC2">
      <w:pPr>
        <w:pStyle w:val="a3"/>
        <w:autoSpaceDE w:val="0"/>
        <w:autoSpaceDN w:val="0"/>
        <w:adjustRightInd w:val="0"/>
        <w:spacing w:after="0" w:line="240" w:lineRule="auto"/>
        <w:ind w:left="432"/>
        <w:rPr>
          <w:rFonts w:ascii="Times New Roman" w:hAnsi="Times New Roman" w:cs="Times New Roman"/>
          <w:sz w:val="28"/>
          <w:szCs w:val="28"/>
        </w:rPr>
      </w:pPr>
      <w:r w:rsidRPr="008A1AC2">
        <w:rPr>
          <w:rFonts w:ascii="Times New Roman" w:hAnsi="Times New Roman" w:cs="Times New Roman"/>
          <w:sz w:val="28"/>
          <w:szCs w:val="28"/>
        </w:rPr>
        <w:t> </w:t>
      </w:r>
    </w:p>
    <w:p w14:paraId="4BB0A24A" w14:textId="0860BA8A" w:rsidR="008A1AC2" w:rsidRDefault="008A1AC2" w:rsidP="008A1AC2">
      <w:pPr>
        <w:pStyle w:val="a3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я</w:t>
      </w:r>
      <w:r w:rsidRPr="008A1A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бора</w:t>
      </w:r>
      <w:r w:rsidRPr="008A1A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A1AC2">
        <w:rPr>
          <w:rFonts w:ascii="Times New Roman" w:hAnsi="Times New Roman" w:cs="Times New Roman"/>
          <w:sz w:val="28"/>
          <w:szCs w:val="28"/>
        </w:rPr>
        <w:t xml:space="preserve">bool </w:t>
      </w:r>
      <w:proofErr w:type="gramStart"/>
      <w:r w:rsidRPr="008A1AC2">
        <w:rPr>
          <w:rFonts w:ascii="Times New Roman" w:hAnsi="Times New Roman" w:cs="Times New Roman"/>
          <w:sz w:val="28"/>
          <w:szCs w:val="28"/>
        </w:rPr>
        <w:t>Choice(</w:t>
      </w:r>
      <w:proofErr w:type="gramEnd"/>
      <w:r w:rsidRPr="008A1AC2">
        <w:rPr>
          <w:rFonts w:ascii="Times New Roman" w:hAnsi="Times New Roman" w:cs="Times New Roman"/>
          <w:sz w:val="28"/>
          <w:szCs w:val="28"/>
        </w:rPr>
        <w:t>DATA* human, int size, int foo, bool f)</w:t>
      </w:r>
    </w:p>
    <w:p w14:paraId="7837B4E0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8A1AC2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C22F821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495BC1E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F5E923A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foo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A1CB847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AD64359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humanINIT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8E29914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8A1AC2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81775BF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8A1AC2">
        <w:rPr>
          <w:rFonts w:ascii="Consolas" w:hAnsi="Consolas" w:cs="Courier New"/>
          <w:color w:val="660066"/>
          <w:sz w:val="17"/>
          <w:szCs w:val="17"/>
          <w:lang w:val="en-US"/>
        </w:rPr>
        <w:t>InitPI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70D064B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8A1AC2">
        <w:rPr>
          <w:rFonts w:ascii="Consolas" w:hAnsi="Consolas" w:cs="Courier New"/>
          <w:color w:val="660066"/>
          <w:sz w:val="17"/>
          <w:szCs w:val="17"/>
          <w:lang w:val="en-US"/>
        </w:rPr>
        <w:t>InitTable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B71FEB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1506ED0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75B7DF60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break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A016076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1DE48A4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retur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f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79570C8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0687973" w14:textId="5235F49D" w:rsidR="008A1AC2" w:rsidRDefault="008A1AC2" w:rsidP="008A1AC2">
      <w:pPr>
        <w:pStyle w:val="a3"/>
        <w:autoSpaceDE w:val="0"/>
        <w:autoSpaceDN w:val="0"/>
        <w:adjustRightInd w:val="0"/>
        <w:spacing w:after="0" w:line="240" w:lineRule="auto"/>
        <w:ind w:left="432"/>
        <w:rPr>
          <w:rFonts w:ascii="Times New Roman" w:hAnsi="Times New Roman" w:cs="Times New Roman"/>
          <w:sz w:val="28"/>
          <w:szCs w:val="28"/>
        </w:rPr>
      </w:pPr>
      <w:r w:rsidRPr="008A1AC2">
        <w:rPr>
          <w:rFonts w:ascii="Times New Roman" w:hAnsi="Times New Roman" w:cs="Times New Roman"/>
          <w:sz w:val="28"/>
          <w:szCs w:val="28"/>
        </w:rPr>
        <w:t> </w:t>
      </w:r>
    </w:p>
    <w:p w14:paraId="7AF60FCF" w14:textId="5DDDD0E8" w:rsidR="008A1AC2" w:rsidRDefault="008A1AC2" w:rsidP="008A1AC2">
      <w:pPr>
        <w:pStyle w:val="a3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лавная функция </w:t>
      </w: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</w:p>
    <w:p w14:paraId="26F86657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mai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27AEEF9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12E985A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system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A1AC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8A1AC2">
        <w:rPr>
          <w:rFonts w:ascii="Consolas" w:hAnsi="Consolas" w:cs="Courier New"/>
          <w:color w:val="008800"/>
          <w:sz w:val="17"/>
          <w:szCs w:val="17"/>
          <w:lang w:val="en-US"/>
        </w:rPr>
        <w:t>chcp</w:t>
      </w:r>
      <w:proofErr w:type="spellEnd"/>
      <w:r w:rsidRPr="008A1AC2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1251&gt;</w:t>
      </w:r>
      <w:proofErr w:type="spellStart"/>
      <w:r w:rsidRPr="008A1AC2">
        <w:rPr>
          <w:rFonts w:ascii="Consolas" w:hAnsi="Consolas" w:cs="Courier New"/>
          <w:color w:val="008800"/>
          <w:sz w:val="17"/>
          <w:szCs w:val="17"/>
          <w:lang w:val="en-US"/>
        </w:rPr>
        <w:t>nul</w:t>
      </w:r>
      <w:proofErr w:type="spellEnd"/>
      <w:r w:rsidRPr="008A1AC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397A2FD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srand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tim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NULL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</w:p>
    <w:p w14:paraId="7B54AC22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5C8797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ize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CA93C8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8943719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91292F2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89C3816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C208C97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7BE6C94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F581692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ыберете действие: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166D0B4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1: Инициализировать масси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061785D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2: Напечатать массив в консоль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6533BB7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3: Алгоритм поиска КМП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2268A3C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 xml:space="preserve">4: Алгоритм поиска 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Бойера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-Мура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B9206D2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5: Выйти из программы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C1C9D21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0C4B19C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4DE9778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8A1AC2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A65C2B6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CEBC471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BDBF47F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7408B8A" w14:textId="52901C49" w:rsidR="008A1AC2" w:rsidRDefault="008A1AC2" w:rsidP="008A1AC2">
      <w:pPr>
        <w:pStyle w:val="a3"/>
        <w:autoSpaceDE w:val="0"/>
        <w:autoSpaceDN w:val="0"/>
        <w:adjustRightInd w:val="0"/>
        <w:spacing w:after="0" w:line="240" w:lineRule="auto"/>
        <w:ind w:left="432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DC9C5F0" w14:textId="1EF86896" w:rsidR="008A1AC2" w:rsidRDefault="008A1AC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C61FEB9" w14:textId="183AFFE6" w:rsidR="008A1AC2" w:rsidRDefault="008A1AC2" w:rsidP="008A1AC2">
      <w:pPr>
        <w:jc w:val="center"/>
        <w:rPr>
          <w:rFonts w:ascii="Times New Roman" w:hAnsi="Times New Roman" w:cs="Times New Roman"/>
          <w:b/>
          <w:sz w:val="32"/>
        </w:rPr>
      </w:pPr>
      <w:r w:rsidRPr="00EA3BA7">
        <w:rPr>
          <w:rFonts w:ascii="Times New Roman" w:hAnsi="Times New Roman" w:cs="Times New Roman"/>
          <w:b/>
          <w:sz w:val="32"/>
        </w:rPr>
        <w:lastRenderedPageBreak/>
        <w:t>Блок-схема</w:t>
      </w:r>
    </w:p>
    <w:p w14:paraId="2A77DCB8" w14:textId="39E7320F" w:rsidR="008A1AC2" w:rsidRDefault="008A1AC2" w:rsidP="008A1AC2">
      <w:pPr>
        <w:jc w:val="center"/>
      </w:pPr>
      <w:r>
        <w:object w:dxaOrig="3217" w:dyaOrig="6516" w14:anchorId="58CED7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0.5pt;height:325.5pt" o:ole="">
            <v:imagedata r:id="rId7" o:title=""/>
          </v:shape>
          <o:OLEObject Type="Embed" ProgID="Visio.Drawing.15" ShapeID="_x0000_i1025" DrawAspect="Content" ObjectID="_1683716137" r:id="rId8"/>
        </w:object>
      </w:r>
    </w:p>
    <w:p w14:paraId="75784F0D" w14:textId="42294340" w:rsidR="008A1AC2" w:rsidRDefault="008A1AC2" w:rsidP="008A1AC2">
      <w:pPr>
        <w:jc w:val="center"/>
      </w:pPr>
      <w:r>
        <w:object w:dxaOrig="4021" w:dyaOrig="4525" w14:anchorId="3FD85655">
          <v:shape id="_x0000_i1027" type="#_x0000_t75" style="width:201pt;height:226.5pt" o:ole="">
            <v:imagedata r:id="rId9" o:title=""/>
          </v:shape>
          <o:OLEObject Type="Embed" ProgID="Visio.Drawing.15" ShapeID="_x0000_i1027" DrawAspect="Content" ObjectID="_1683716138" r:id="rId10"/>
        </w:object>
      </w:r>
    </w:p>
    <w:p w14:paraId="4405B847" w14:textId="77777777" w:rsidR="008A1AC2" w:rsidRDefault="008A1AC2">
      <w:r>
        <w:br w:type="page"/>
      </w:r>
    </w:p>
    <w:p w14:paraId="22C38746" w14:textId="1BBC99B9" w:rsidR="008A1AC2" w:rsidRDefault="008A1AC2" w:rsidP="008A1AC2">
      <w:pPr>
        <w:jc w:val="center"/>
        <w:rPr>
          <w:rFonts w:ascii="Times New Roman" w:hAnsi="Times New Roman" w:cs="Times New Roman"/>
          <w:b/>
          <w:sz w:val="32"/>
        </w:rPr>
      </w:pPr>
      <w:r>
        <w:object w:dxaOrig="5388" w:dyaOrig="16470" w14:anchorId="25083DBC">
          <v:shape id="_x0000_i1029" type="#_x0000_t75" style="width:441.75pt;height:728.25pt" o:ole="">
            <v:imagedata r:id="rId11" o:title=""/>
          </v:shape>
          <o:OLEObject Type="Embed" ProgID="Visio.Drawing.15" ShapeID="_x0000_i1029" DrawAspect="Content" ObjectID="_1683716139" r:id="rId12"/>
        </w:object>
      </w:r>
    </w:p>
    <w:p w14:paraId="3AD1124B" w14:textId="743BF3D3" w:rsidR="008A1AC2" w:rsidRDefault="008A1AC2" w:rsidP="008A1AC2">
      <w:pPr>
        <w:autoSpaceDE w:val="0"/>
        <w:autoSpaceDN w:val="0"/>
        <w:adjustRightInd w:val="0"/>
        <w:spacing w:after="0" w:line="240" w:lineRule="auto"/>
      </w:pPr>
      <w:r>
        <w:object w:dxaOrig="10789" w:dyaOrig="7140" w14:anchorId="34039967">
          <v:shape id="_x0000_i1033" type="#_x0000_t75" style="width:468pt;height:309.75pt" o:ole="">
            <v:imagedata r:id="rId13" o:title=""/>
          </v:shape>
          <o:OLEObject Type="Embed" ProgID="Visio.Drawing.15" ShapeID="_x0000_i1033" DrawAspect="Content" ObjectID="_1683716140" r:id="rId14"/>
        </w:object>
      </w:r>
    </w:p>
    <w:p w14:paraId="3B05ED59" w14:textId="6D6F475F" w:rsidR="008A1AC2" w:rsidRDefault="008A1AC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111F1C2" w14:textId="7CFC7A04" w:rsidR="008A1AC2" w:rsidRDefault="008A1AC2" w:rsidP="008A1AC2">
      <w:pPr>
        <w:autoSpaceDE w:val="0"/>
        <w:autoSpaceDN w:val="0"/>
        <w:adjustRightInd w:val="0"/>
        <w:spacing w:after="0" w:line="240" w:lineRule="auto"/>
        <w:jc w:val="center"/>
      </w:pPr>
      <w:r>
        <w:object w:dxaOrig="7806" w:dyaOrig="16614" w14:anchorId="32EF3C5A">
          <v:shape id="_x0000_i1051" type="#_x0000_t75" style="width:501.75pt;height:727.5pt" o:ole="">
            <v:imagedata r:id="rId15" o:title=""/>
          </v:shape>
          <o:OLEObject Type="Embed" ProgID="Visio.Drawing.15" ShapeID="_x0000_i1051" DrawAspect="Content" ObjectID="_1683716141" r:id="rId16"/>
        </w:object>
      </w:r>
    </w:p>
    <w:p w14:paraId="7CE1D7F2" w14:textId="1540E858" w:rsidR="008A1AC2" w:rsidRDefault="008A1AC2">
      <w:r>
        <w:br w:type="page"/>
      </w:r>
      <w:r w:rsidR="002B4DF9">
        <w:object w:dxaOrig="17113" w:dyaOrig="27553" w14:anchorId="1E46E466">
          <v:shape id="_x0000_i1056" type="#_x0000_t75" style="width:522pt;height:727.5pt" o:ole="">
            <v:imagedata r:id="rId17" o:title=""/>
          </v:shape>
          <o:OLEObject Type="Embed" ProgID="Visio.Drawing.15" ShapeID="_x0000_i1056" DrawAspect="Content" ObjectID="_1683716142" r:id="rId18"/>
        </w:object>
      </w:r>
    </w:p>
    <w:p w14:paraId="22CF1244" w14:textId="3BA0BC6A" w:rsidR="002B4DF9" w:rsidRDefault="002B4DF9" w:rsidP="008A1AC2">
      <w:pPr>
        <w:autoSpaceDE w:val="0"/>
        <w:autoSpaceDN w:val="0"/>
        <w:adjustRightInd w:val="0"/>
        <w:spacing w:after="0" w:line="240" w:lineRule="auto"/>
        <w:jc w:val="center"/>
      </w:pPr>
      <w:r>
        <w:object w:dxaOrig="5833" w:dyaOrig="6012" w14:anchorId="36C4ABF1">
          <v:shape id="_x0000_i1059" type="#_x0000_t75" style="width:291.75pt;height:300.75pt" o:ole="">
            <v:imagedata r:id="rId19" o:title=""/>
          </v:shape>
          <o:OLEObject Type="Embed" ProgID="Visio.Drawing.15" ShapeID="_x0000_i1059" DrawAspect="Content" ObjectID="_1683716143" r:id="rId20"/>
        </w:object>
      </w:r>
    </w:p>
    <w:p w14:paraId="20690726" w14:textId="77777777" w:rsidR="002B4DF9" w:rsidRDefault="002B4DF9">
      <w:r>
        <w:br w:type="page"/>
      </w:r>
    </w:p>
    <w:p w14:paraId="6A90447F" w14:textId="4E694F30" w:rsidR="008A1AC2" w:rsidRDefault="002B4DF9" w:rsidP="008A1AC2">
      <w:pPr>
        <w:autoSpaceDE w:val="0"/>
        <w:autoSpaceDN w:val="0"/>
        <w:adjustRightInd w:val="0"/>
        <w:spacing w:after="0" w:line="240" w:lineRule="auto"/>
        <w:jc w:val="center"/>
      </w:pPr>
      <w:r>
        <w:object w:dxaOrig="11028" w:dyaOrig="29965" w14:anchorId="408E26D8">
          <v:shape id="_x0000_i1061" type="#_x0000_t75" style="width:391.5pt;height:728.25pt" o:ole="">
            <v:imagedata r:id="rId21" o:title=""/>
          </v:shape>
          <o:OLEObject Type="Embed" ProgID="Visio.Drawing.15" ShapeID="_x0000_i1061" DrawAspect="Content" ObjectID="_1683716144" r:id="rId22"/>
        </w:object>
      </w:r>
    </w:p>
    <w:p w14:paraId="390FC03A" w14:textId="434C7E12" w:rsidR="002B4DF9" w:rsidRDefault="002B4DF9" w:rsidP="008A1AC2">
      <w:pPr>
        <w:autoSpaceDE w:val="0"/>
        <w:autoSpaceDN w:val="0"/>
        <w:adjustRightInd w:val="0"/>
        <w:spacing w:after="0" w:line="240" w:lineRule="auto"/>
        <w:jc w:val="center"/>
      </w:pPr>
      <w:r>
        <w:object w:dxaOrig="8521" w:dyaOrig="29844" w14:anchorId="766EA7E5">
          <v:shape id="_x0000_i1065" type="#_x0000_t75" style="width:401.25pt;height:728.25pt" o:ole="">
            <v:imagedata r:id="rId23" o:title=""/>
          </v:shape>
          <o:OLEObject Type="Embed" ProgID="Visio.Drawing.15" ShapeID="_x0000_i1065" DrawAspect="Content" ObjectID="_1683716145" r:id="rId24"/>
        </w:object>
      </w:r>
    </w:p>
    <w:p w14:paraId="688D523A" w14:textId="78484C65" w:rsidR="002B4DF9" w:rsidRDefault="002B4DF9" w:rsidP="008A1AC2">
      <w:pPr>
        <w:autoSpaceDE w:val="0"/>
        <w:autoSpaceDN w:val="0"/>
        <w:adjustRightInd w:val="0"/>
        <w:spacing w:after="0" w:line="240" w:lineRule="auto"/>
        <w:jc w:val="center"/>
      </w:pPr>
      <w:r>
        <w:object w:dxaOrig="6972" w:dyaOrig="21420" w14:anchorId="7E36931A">
          <v:shape id="_x0000_i1069" type="#_x0000_t75" style="width:237pt;height:728.25pt" o:ole="">
            <v:imagedata r:id="rId25" o:title=""/>
          </v:shape>
          <o:OLEObject Type="Embed" ProgID="Visio.Drawing.15" ShapeID="_x0000_i1069" DrawAspect="Content" ObjectID="_1683716146" r:id="rId26"/>
        </w:object>
      </w:r>
    </w:p>
    <w:p w14:paraId="59144A73" w14:textId="156A2A3B" w:rsidR="002B4DF9" w:rsidRDefault="002B4DF9" w:rsidP="002B4DF9">
      <w:pPr>
        <w:autoSpaceDE w:val="0"/>
        <w:autoSpaceDN w:val="0"/>
        <w:adjustRightInd w:val="0"/>
        <w:spacing w:after="0" w:line="240" w:lineRule="auto"/>
        <w:jc w:val="center"/>
      </w:pPr>
      <w:r>
        <w:object w:dxaOrig="10956" w:dyaOrig="14737" w14:anchorId="2DB32827">
          <v:shape id="_x0000_i1078" type="#_x0000_t75" style="width:516.75pt;height:747pt" o:ole="">
            <v:imagedata r:id="rId27" o:title=""/>
          </v:shape>
          <o:OLEObject Type="Embed" ProgID="Visio.Drawing.15" ShapeID="_x0000_i1078" DrawAspect="Content" ObjectID="_1683716147" r:id="rId28"/>
        </w:object>
      </w:r>
      <w:r>
        <w:br w:type="page"/>
      </w:r>
      <w:r>
        <w:object w:dxaOrig="8941" w:dyaOrig="11797" w14:anchorId="7252D439">
          <v:shape id="_x0000_i1080" type="#_x0000_t75" style="width:447pt;height:589.5pt" o:ole="">
            <v:imagedata r:id="rId29" o:title=""/>
          </v:shape>
          <o:OLEObject Type="Embed" ProgID="Visio.Drawing.15" ShapeID="_x0000_i1080" DrawAspect="Content" ObjectID="_1683716148" r:id="rId30"/>
        </w:object>
      </w:r>
    </w:p>
    <w:p w14:paraId="73C3D9A1" w14:textId="24E2CAF7" w:rsidR="002B4DF9" w:rsidRDefault="002B4DF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695999F" w14:textId="77777777" w:rsidR="00B76077" w:rsidRPr="00577A31" w:rsidRDefault="00B76077" w:rsidP="00B76077">
      <w:pPr>
        <w:jc w:val="center"/>
        <w:rPr>
          <w:rFonts w:ascii="Times New Roman" w:hAnsi="Times New Roman" w:cs="Times New Roman"/>
          <w:b/>
          <w:sz w:val="32"/>
          <w:lang w:val="en-US"/>
        </w:rPr>
      </w:pPr>
      <w:r w:rsidRPr="0081563D">
        <w:rPr>
          <w:rFonts w:ascii="Times New Roman" w:hAnsi="Times New Roman" w:cs="Times New Roman"/>
          <w:b/>
          <w:sz w:val="32"/>
        </w:rPr>
        <w:lastRenderedPageBreak/>
        <w:t>Код</w:t>
      </w:r>
    </w:p>
    <w:p w14:paraId="291460B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0DCF60F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</w:p>
    <w:p w14:paraId="67C8A43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&lt;list&gt;</w:t>
      </w:r>
    </w:p>
    <w:p w14:paraId="17500DA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&lt;</w:t>
      </w:r>
      <w:proofErr w:type="spellStart"/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ctime</w:t>
      </w:r>
      <w:proofErr w:type="spellEnd"/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&gt;</w:t>
      </w:r>
    </w:p>
    <w:p w14:paraId="752859F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&lt;</w:t>
      </w:r>
      <w:proofErr w:type="spellStart"/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fstream</w:t>
      </w:r>
      <w:proofErr w:type="spellEnd"/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&gt;</w:t>
      </w:r>
    </w:p>
    <w:p w14:paraId="28104F9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4C94AD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947DEF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405AB5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0E48A1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</w:p>
    <w:p w14:paraId="4A92D1B3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D839A1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CBB4AE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8367FE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DD67D6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962EF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493887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y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E686C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ont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8CC984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ea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BFB4A9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69586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E7211B5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91E2AD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755F3F8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214A5F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</w:p>
    <w:p w14:paraId="4D30984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C4EAC9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ymb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3F092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4FB64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5F116F3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AE4FA6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D66542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9B7FC4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инициализация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бъекта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труктуры</w:t>
      </w:r>
    </w:p>
    <w:p w14:paraId="0255A64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humanINIT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AD8C903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9A43C0D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string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nam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лександр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лексе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натоли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ндре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нтон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кад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рсени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ртём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ртур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борис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вадим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кс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валери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васили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виктор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витали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владимир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владисла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вячесла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георги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глеб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григори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даниил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денис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дмитри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двгени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дгор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иван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игорь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илья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кирилл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константин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леонид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кс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марк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матве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михаил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никита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никола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олег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павел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пётр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м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руслан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серге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степан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тимур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фёдор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юри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яросла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0CA0A5E7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string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urnam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пантелее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чуваше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галино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нанина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масылюк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вострокнутова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бур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слам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шамай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филато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сафроно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шарпо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арел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брейкин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копыто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солдато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узнец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пажгин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фотин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бадретдино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механошин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булдако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тулино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тедее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лпак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черных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нефедо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рябце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пепеляе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тарасо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ркадьев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0A0946F8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string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middl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роман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иосиф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никите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прохор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рхип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лександр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мартьян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богдан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никифор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георгие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прокофие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валерие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владислав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даниле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ульян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кондратие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валерие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сократ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кондрат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двграф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лексее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кондрат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тихон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игнатие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лексее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венедикт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мартьян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родион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тимур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самуил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климент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натан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леон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игоре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захар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ндрон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платон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нестор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модест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дрофее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адамович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20F4467A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6407A8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2A88BF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70D77A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proofErr w:type="spellEnd"/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B489C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year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903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17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B17748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month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DDE775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A965BF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month</w:t>
      </w:r>
      <w:proofErr w:type="gram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53E90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F1E9B0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42D9F2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53F6593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C287A1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28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7E18FD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357F4C3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055A59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0BEA05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C1B226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8045D3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796BA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9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F241A53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712933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EA7174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B35A8C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3498E94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39525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7185A0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C43700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222D8513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756FD2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F3A6D13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g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urnam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urnam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2F775CA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12B2C8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rnam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058A63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3ED5E0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g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middl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middl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643D086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478842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ddl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E71B39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te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000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B046EC5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41A423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E6B698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9BD7F8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чать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массива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45D1F2B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2598225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EE27E3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211B7D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CC75A9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6EC6E9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5B4ED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ind</w:t>
      </w:r>
      <w:proofErr w:type="spellEnd"/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[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proofErr w:type="spellEnd"/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]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4EBE8C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94E7C0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2F9E38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7998B1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87A49F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674B41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62DC00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42BC48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E20150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оиск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кнутта</w:t>
      </w:r>
      <w:proofErr w:type="spellEnd"/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мориса</w:t>
      </w:r>
      <w:proofErr w:type="spellEnd"/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прата</w:t>
      </w:r>
      <w:proofErr w:type="spellEnd"/>
    </w:p>
    <w:p w14:paraId="0FD4D75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KM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356C86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351F08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"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863DC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FD762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FAA951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E26E59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TR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433903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EEEE96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E7DE36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8A847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k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)</w:t>
      </w:r>
    </w:p>
    <w:p w14:paraId="2309C2F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8888A6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3932EFC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2268FD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4C6A364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l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21B11AB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proofErr w:type="gram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)</w:t>
      </w:r>
    </w:p>
    <w:p w14:paraId="225B691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7DAE26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Образ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найден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!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32B935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9BFF38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ind</w:t>
      </w:r>
      <w:proofErr w:type="spellEnd"/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:\t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[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proofErr w:type="spellEnd"/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]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3EE5F1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AC3593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342549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2B50FB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7296D1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B4A513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D1A604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7EB7D1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l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P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02A051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71300C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F10B013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k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</w:p>
    <w:p w14:paraId="1E3FA777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B083C8D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607A92A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EF19615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 xml:space="preserve">f </w:t>
      </w:r>
      <w:r>
        <w:rPr>
          <w:rFonts w:ascii="Consolas" w:hAnsi="Consolas" w:cs="Courier New"/>
          <w:color w:val="666600"/>
          <w:sz w:val="17"/>
          <w:szCs w:val="17"/>
        </w:rPr>
        <w:t>!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tru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15179E11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6179E29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Образа в строке нет!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31B564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AC98AE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0E39B9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6D49C23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576D1F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A61D64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>/</w:t>
      </w:r>
      <w:proofErr w:type="gramStart"/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  </w:t>
      </w:r>
      <w:r>
        <w:rPr>
          <w:rFonts w:ascii="Consolas" w:hAnsi="Consolas" w:cs="Courier New"/>
          <w:color w:val="880000"/>
          <w:sz w:val="17"/>
          <w:szCs w:val="17"/>
        </w:rPr>
        <w:t>инициализация</w:t>
      </w:r>
      <w:proofErr w:type="gramEnd"/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и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массива</w:t>
      </w:r>
    </w:p>
    <w:p w14:paraId="2665808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InitP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F00EA74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12F2016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string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7EEAB76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A347B93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ведите строку по которой будет выполняться поиск: 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A75941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gnore</w:t>
      </w:r>
      <w:proofErr w:type="spellEnd"/>
      <w:proofErr w:type="gram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BBF7593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getline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B0E50D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proofErr w:type="gram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];</w:t>
      </w:r>
    </w:p>
    <w:p w14:paraId="7F40D43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5197EE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P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E26E7D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59927A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F9317F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))</w:t>
      </w:r>
    </w:p>
    <w:p w14:paraId="090A766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16E39C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2CAC06C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E8DA93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P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BA2369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1914355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74FFEC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2EE423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596FA9C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BD0F0B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P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9AE6F0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03E5FFE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997797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31BB2A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8A29EF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j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P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1BA51B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3DC977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0AC8C5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proofErr w:type="gram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691086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4FD0C1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C6E8E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BE12E6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8BDC20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2C9E24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KM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5FBC11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62BB21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55C570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28286B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4782ED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оиск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таблице</w:t>
      </w:r>
    </w:p>
    <w:p w14:paraId="51AAE08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SearchInTable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y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3755C43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861446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proofErr w:type="gram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68A7AA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991862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y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1ED48CA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B25315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3CE1EF4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2A5647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E0CE64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FEA131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1EB647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E7B41B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995D53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оиск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боера</w:t>
      </w:r>
      <w:proofErr w:type="spellEnd"/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мура</w:t>
      </w:r>
    </w:p>
    <w:p w14:paraId="6420711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BM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B9EA93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lastRenderedPageBreak/>
        <w:t>{</w:t>
      </w:r>
    </w:p>
    <w:p w14:paraId="20CD74A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4FFDDF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"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6F31D4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7B710C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50A551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86E334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6B3382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proofErr w:type="gram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47D79C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y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CB5595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hif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431A2F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F46C73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k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95438E7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F17E629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k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>// указатель индекса искомой строки</w:t>
      </w:r>
    </w:p>
    <w:p w14:paraId="42E590A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y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BEA533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proofErr w:type="gram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7885AC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51025E3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78A773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--;</w:t>
      </w:r>
    </w:p>
    <w:p w14:paraId="660D5013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--;</w:t>
      </w:r>
    </w:p>
    <w:p w14:paraId="27C5DED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6D02B43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BC7D70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3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C91F55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67E393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364C8D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hif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SearchInTable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y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двиг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указателя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скомой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троки</w:t>
      </w:r>
    </w:p>
    <w:p w14:paraId="1C78E6B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k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hif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538172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3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3DD2C1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6F1C1B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ind</w:t>
      </w:r>
      <w:proofErr w:type="spellEnd"/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:\t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proofErr w:type="spellEnd"/>
      <w:proofErr w:type="gram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3A1E61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50410C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804DD7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DB0EE0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7A86D9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3820F9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F9D728B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640120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proofErr w:type="gram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Элементы не найдены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00F7C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72E6795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A48943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D6C1BE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777B07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оздание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таблицы</w:t>
      </w:r>
    </w:p>
    <w:p w14:paraId="35BA3BA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InitTable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48FF8EB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24D3B7E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string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7F02EBC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ведите строку по которой будет выполняться поиск: 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43DB39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gnore</w:t>
      </w:r>
      <w:proofErr w:type="spellEnd"/>
      <w:proofErr w:type="gram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2E1FAB2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getline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FF4F3D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tr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*"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33A892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7AD1435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5ED0A1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proofErr w:type="gram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];</w:t>
      </w:r>
    </w:p>
    <w:p w14:paraId="71A8460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F94680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proofErr w:type="gram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B6849A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ADDAB4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proofErr w:type="gram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501DF4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3DF57A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H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ymb</w:t>
      </w:r>
      <w:proofErr w:type="spellEnd"/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A323F4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4B1E3E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77FEFD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proofErr w:type="gram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221521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3580D2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33FDA39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--;</w:t>
      </w:r>
    </w:p>
    <w:p w14:paraId="24793BC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9F656E5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A706BB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(</w:t>
      </w:r>
      <w:proofErr w:type="spellStart"/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proofErr w:type="gram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)]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Массив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ндексов</w:t>
      </w:r>
    </w:p>
    <w:p w14:paraId="25E1A4E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C80D03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54C0D00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3FA8F8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E607A0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636CF9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FC6944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033E32E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19F1EB3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tmp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C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, хранящая символ в цикле</w:t>
      </w:r>
    </w:p>
    <w:p w14:paraId="40697B5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9AD88E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16AE18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7C5A2A4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A145E1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A69EF8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D169B6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753BED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2CC250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CB553D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35F025B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Help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y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C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Присваиваем изначально первому элементу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длинну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строки</w:t>
      </w:r>
    </w:p>
    <w:p w14:paraId="3EEA11F5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y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34BFC6F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C41895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93F8A2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y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55A2E98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5E6D70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y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3D5388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E7A53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2B8D0B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y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272CEC9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17DB92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F349B2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0320C4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B0DD99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600DA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8F89D2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4B2BB8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BM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7D2529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AB7251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F1628E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02C58C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0566D8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EB3FC4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9E309A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меню</w:t>
      </w:r>
    </w:p>
    <w:p w14:paraId="45F6839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D241B7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D3E809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1D905D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foo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DC0E34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BDC68D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humanINIT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AF141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4A2863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InitPI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04513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InitTable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2AB6A6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1E456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1558E1D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DD177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5DA6E65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7CA190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F2F9AA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04DDD53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630AA5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404C39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mai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5D08A3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C5249D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ystem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chcp</w:t>
      </w:r>
      <w:proofErr w:type="spellEnd"/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1251&gt;</w:t>
      </w:r>
      <w:proofErr w:type="spellStart"/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nul</w:t>
      </w:r>
      <w:proofErr w:type="spellEnd"/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BE6FD3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rand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tim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NULL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</w:p>
    <w:p w14:paraId="078C1CF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3FF33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ize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1635E4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C23971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681F0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17B2915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CE3E6D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E1C9D2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AC4C397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ыберете действие: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990786F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1: Инициализировать масси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6690879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2: Напечатать массив в консоль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676F51B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3: Алгоритм поиска КМП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CA5DCE8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 xml:space="preserve">4: Алгоритм поиска 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Бойера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-Мура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21890CA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5: Выйти из программы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3776D6C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7ADB27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DA5086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F402A96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BAEAE50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761E33E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B911BAE" w14:textId="2D9E0721" w:rsidR="00B76077" w:rsidRDefault="00B76077" w:rsidP="008A1AC2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2843AE2" w14:textId="77777777" w:rsidR="00B76077" w:rsidRDefault="00B76077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636AF41C" w14:textId="671D2024" w:rsidR="00B76077" w:rsidRDefault="00B76077" w:rsidP="00B76077">
      <w:pPr>
        <w:jc w:val="center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lastRenderedPageBreak/>
        <w:t>Скриншоты</w:t>
      </w:r>
    </w:p>
    <w:p w14:paraId="6366F4A5" w14:textId="1A4C4B54" w:rsidR="00B76077" w:rsidRPr="00B76077" w:rsidRDefault="00B76077" w:rsidP="00B76077">
      <w:pPr>
        <w:pStyle w:val="a3"/>
        <w:numPr>
          <w:ilvl w:val="0"/>
          <w:numId w:val="8"/>
        </w:numPr>
        <w:rPr>
          <w:rFonts w:ascii="Times New Roman" w:hAnsi="Times New Roman" w:cs="Times New Roman"/>
          <w:b/>
          <w:sz w:val="32"/>
          <w:lang w:val="en-US"/>
        </w:rPr>
      </w:pPr>
      <w:proofErr w:type="spellStart"/>
      <w:r>
        <w:rPr>
          <w:rFonts w:ascii="Times New Roman" w:hAnsi="Times New Roman" w:cs="Times New Roman"/>
          <w:b/>
          <w:sz w:val="32"/>
        </w:rPr>
        <w:t>Кнутта</w:t>
      </w:r>
      <w:proofErr w:type="spellEnd"/>
      <w:r>
        <w:rPr>
          <w:rFonts w:ascii="Times New Roman" w:hAnsi="Times New Roman" w:cs="Times New Roman"/>
          <w:b/>
          <w:sz w:val="32"/>
        </w:rPr>
        <w:t>-Морриса-</w:t>
      </w:r>
      <w:proofErr w:type="spellStart"/>
      <w:r>
        <w:rPr>
          <w:rFonts w:ascii="Times New Roman" w:hAnsi="Times New Roman" w:cs="Times New Roman"/>
          <w:b/>
          <w:sz w:val="32"/>
        </w:rPr>
        <w:t>Пратта</w:t>
      </w:r>
      <w:proofErr w:type="spellEnd"/>
    </w:p>
    <w:p w14:paraId="7BF29188" w14:textId="6FEE73CB" w:rsidR="00B76077" w:rsidRDefault="00B76077" w:rsidP="00B76077">
      <w:pPr>
        <w:pStyle w:val="a3"/>
        <w:numPr>
          <w:ilvl w:val="1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noProof/>
        </w:rPr>
        <w:drawing>
          <wp:inline distT="0" distB="0" distL="0" distR="0" wp14:anchorId="5A58638F" wp14:editId="0BF055CB">
            <wp:extent cx="4400550" cy="14859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400550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DD1DE5" w14:textId="315E702A" w:rsidR="00B76077" w:rsidRDefault="00B76077" w:rsidP="00B76077">
      <w:pPr>
        <w:pStyle w:val="a3"/>
        <w:numPr>
          <w:ilvl w:val="1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Инициализируем массив</w:t>
      </w:r>
    </w:p>
    <w:p w14:paraId="0F01C212" w14:textId="255676FA" w:rsidR="00B76077" w:rsidRDefault="00B76077" w:rsidP="00B76077">
      <w:pPr>
        <w:pStyle w:val="a3"/>
        <w:numPr>
          <w:ilvl w:val="2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noProof/>
        </w:rPr>
        <w:drawing>
          <wp:inline distT="0" distB="0" distL="0" distR="0" wp14:anchorId="7E8EC304" wp14:editId="45DC6DBC">
            <wp:extent cx="3829050" cy="29241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292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1F108B" w14:textId="6A37A02F" w:rsidR="00B76077" w:rsidRDefault="00B76077" w:rsidP="00B76077">
      <w:pPr>
        <w:pStyle w:val="a3"/>
        <w:numPr>
          <w:ilvl w:val="1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Напечатаем массив в консоль</w:t>
      </w:r>
    </w:p>
    <w:p w14:paraId="73092342" w14:textId="2932B350" w:rsidR="00B76077" w:rsidRDefault="00B76077" w:rsidP="00B76077">
      <w:pPr>
        <w:pStyle w:val="a3"/>
        <w:numPr>
          <w:ilvl w:val="2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noProof/>
        </w:rPr>
        <w:lastRenderedPageBreak/>
        <w:drawing>
          <wp:inline distT="0" distB="0" distL="0" distR="0" wp14:anchorId="2CAB31AF" wp14:editId="3E9DD6AC">
            <wp:extent cx="3743325" cy="38290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382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15CD45" w14:textId="0CCAF36E" w:rsidR="00B76077" w:rsidRDefault="00B76077" w:rsidP="00B76077">
      <w:pPr>
        <w:pStyle w:val="a3"/>
        <w:numPr>
          <w:ilvl w:val="1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 xml:space="preserve">Поиск </w:t>
      </w:r>
      <w:proofErr w:type="spellStart"/>
      <w:r>
        <w:rPr>
          <w:rFonts w:ascii="Times New Roman" w:hAnsi="Times New Roman" w:cs="Times New Roman"/>
          <w:b/>
          <w:sz w:val="32"/>
        </w:rPr>
        <w:t>Кнутта</w:t>
      </w:r>
      <w:proofErr w:type="spellEnd"/>
      <w:r>
        <w:rPr>
          <w:rFonts w:ascii="Times New Roman" w:hAnsi="Times New Roman" w:cs="Times New Roman"/>
          <w:b/>
          <w:sz w:val="32"/>
        </w:rPr>
        <w:t>-Морриса-</w:t>
      </w:r>
      <w:proofErr w:type="spellStart"/>
      <w:r>
        <w:rPr>
          <w:rFonts w:ascii="Times New Roman" w:hAnsi="Times New Roman" w:cs="Times New Roman"/>
          <w:b/>
          <w:sz w:val="32"/>
        </w:rPr>
        <w:t>Пратта</w:t>
      </w:r>
      <w:proofErr w:type="spellEnd"/>
    </w:p>
    <w:p w14:paraId="60E970BE" w14:textId="089D758C" w:rsidR="00B76077" w:rsidRDefault="00B76077" w:rsidP="00B76077">
      <w:pPr>
        <w:pStyle w:val="a3"/>
        <w:numPr>
          <w:ilvl w:val="2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noProof/>
        </w:rPr>
        <w:drawing>
          <wp:inline distT="0" distB="0" distL="0" distR="0" wp14:anchorId="3504B583" wp14:editId="264A39F0">
            <wp:extent cx="5940425" cy="1631315"/>
            <wp:effectExtent l="0" t="0" r="3175" b="698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31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B328AB" w14:textId="692FCE07" w:rsidR="00B76077" w:rsidRDefault="00B76077" w:rsidP="00B76077">
      <w:pPr>
        <w:pStyle w:val="a3"/>
        <w:numPr>
          <w:ilvl w:val="1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 xml:space="preserve">Вводим </w:t>
      </w:r>
      <w:proofErr w:type="gramStart"/>
      <w:r>
        <w:rPr>
          <w:rFonts w:ascii="Times New Roman" w:hAnsi="Times New Roman" w:cs="Times New Roman"/>
          <w:b/>
          <w:sz w:val="32"/>
        </w:rPr>
        <w:t>строку</w:t>
      </w:r>
      <w:proofErr w:type="gramEnd"/>
      <w:r>
        <w:rPr>
          <w:rFonts w:ascii="Times New Roman" w:hAnsi="Times New Roman" w:cs="Times New Roman"/>
          <w:b/>
          <w:sz w:val="32"/>
        </w:rPr>
        <w:t xml:space="preserve"> по которой будет выполнятся поиск</w:t>
      </w:r>
    </w:p>
    <w:p w14:paraId="69FFC885" w14:textId="3E8C2448" w:rsidR="00B76077" w:rsidRDefault="00B76077" w:rsidP="00B76077">
      <w:pPr>
        <w:pStyle w:val="a3"/>
        <w:numPr>
          <w:ilvl w:val="2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noProof/>
        </w:rPr>
        <w:drawing>
          <wp:inline distT="0" distB="0" distL="0" distR="0" wp14:anchorId="4D06E807" wp14:editId="1C09C9B7">
            <wp:extent cx="5940425" cy="1344295"/>
            <wp:effectExtent l="0" t="0" r="3175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8BDD8" w14:textId="454859E6" w:rsidR="00B76077" w:rsidRDefault="00B76077" w:rsidP="00B76077">
      <w:pPr>
        <w:pStyle w:val="a3"/>
        <w:numPr>
          <w:ilvl w:val="2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noProof/>
        </w:rPr>
        <w:lastRenderedPageBreak/>
        <w:drawing>
          <wp:inline distT="0" distB="0" distL="0" distR="0" wp14:anchorId="7BE92121" wp14:editId="2E3F1654">
            <wp:extent cx="5940425" cy="6722745"/>
            <wp:effectExtent l="0" t="0" r="3175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722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ADAE0A" w14:textId="7A9E9B45" w:rsidR="00B76077" w:rsidRDefault="00B76077" w:rsidP="00B76077">
      <w:pPr>
        <w:pStyle w:val="a3"/>
        <w:numPr>
          <w:ilvl w:val="0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 xml:space="preserve">Поиск </w:t>
      </w:r>
      <w:proofErr w:type="spellStart"/>
      <w:r>
        <w:rPr>
          <w:rFonts w:ascii="Times New Roman" w:hAnsi="Times New Roman" w:cs="Times New Roman"/>
          <w:b/>
          <w:sz w:val="32"/>
        </w:rPr>
        <w:t>Бойера</w:t>
      </w:r>
      <w:proofErr w:type="spellEnd"/>
      <w:r>
        <w:rPr>
          <w:rFonts w:ascii="Times New Roman" w:hAnsi="Times New Roman" w:cs="Times New Roman"/>
          <w:b/>
          <w:sz w:val="32"/>
        </w:rPr>
        <w:t>-Мура</w:t>
      </w:r>
    </w:p>
    <w:p w14:paraId="31B78F0B" w14:textId="2EF49643" w:rsidR="00B76077" w:rsidRDefault="00B76077" w:rsidP="00B76077">
      <w:pPr>
        <w:pStyle w:val="a3"/>
        <w:numPr>
          <w:ilvl w:val="1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noProof/>
        </w:rPr>
        <w:drawing>
          <wp:inline distT="0" distB="0" distL="0" distR="0" wp14:anchorId="71FBC5BA" wp14:editId="62DD5DE4">
            <wp:extent cx="3609975" cy="14668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609975" cy="146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35598F" w14:textId="62759746" w:rsidR="00B76077" w:rsidRDefault="00B76077" w:rsidP="00B76077">
      <w:pPr>
        <w:pStyle w:val="a3"/>
        <w:numPr>
          <w:ilvl w:val="1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noProof/>
        </w:rPr>
        <w:lastRenderedPageBreak/>
        <w:drawing>
          <wp:inline distT="0" distB="0" distL="0" distR="0" wp14:anchorId="7EBCD324" wp14:editId="2CFCFE6C">
            <wp:extent cx="5562600" cy="16192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562600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395615" w14:textId="73236C80" w:rsidR="00B76077" w:rsidRDefault="00B76077" w:rsidP="00B76077">
      <w:pPr>
        <w:pStyle w:val="a3"/>
        <w:numPr>
          <w:ilvl w:val="1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Вводим искомую строку</w:t>
      </w:r>
    </w:p>
    <w:p w14:paraId="31066263" w14:textId="1555F614" w:rsidR="00B76077" w:rsidRDefault="00B76077" w:rsidP="00B76077">
      <w:pPr>
        <w:pStyle w:val="a3"/>
        <w:numPr>
          <w:ilvl w:val="2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noProof/>
        </w:rPr>
        <w:drawing>
          <wp:inline distT="0" distB="0" distL="0" distR="0" wp14:anchorId="1DCE0A4D" wp14:editId="444A890E">
            <wp:extent cx="5940425" cy="160020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18FD2" w14:textId="4422E4F7" w:rsidR="00B76077" w:rsidRPr="00B76077" w:rsidRDefault="00B76077" w:rsidP="00B76077">
      <w:pPr>
        <w:pStyle w:val="a3"/>
        <w:numPr>
          <w:ilvl w:val="2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noProof/>
        </w:rPr>
        <w:lastRenderedPageBreak/>
        <w:drawing>
          <wp:inline distT="0" distB="0" distL="0" distR="0" wp14:anchorId="09B6BF0F" wp14:editId="32621B4F">
            <wp:extent cx="5940425" cy="7498080"/>
            <wp:effectExtent l="0" t="0" r="3175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498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D2C360" w14:textId="77777777" w:rsidR="002B4DF9" w:rsidRPr="008A1AC2" w:rsidRDefault="002B4DF9" w:rsidP="008A1AC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sectPr w:rsidR="002B4DF9" w:rsidRPr="008A1AC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3B116FF" w14:textId="77777777" w:rsidR="00D376E4" w:rsidRDefault="00D376E4" w:rsidP="009B40C3">
      <w:pPr>
        <w:spacing w:after="0" w:line="240" w:lineRule="auto"/>
      </w:pPr>
      <w:r>
        <w:separator/>
      </w:r>
    </w:p>
  </w:endnote>
  <w:endnote w:type="continuationSeparator" w:id="0">
    <w:p w14:paraId="6E70EEB2" w14:textId="77777777" w:rsidR="00D376E4" w:rsidRDefault="00D376E4" w:rsidP="009B40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B3EB360" w14:textId="77777777" w:rsidR="00D376E4" w:rsidRDefault="00D376E4" w:rsidP="009B40C3">
      <w:pPr>
        <w:spacing w:after="0" w:line="240" w:lineRule="auto"/>
      </w:pPr>
      <w:r>
        <w:separator/>
      </w:r>
    </w:p>
  </w:footnote>
  <w:footnote w:type="continuationSeparator" w:id="0">
    <w:p w14:paraId="0C7E7C66" w14:textId="77777777" w:rsidR="00D376E4" w:rsidRDefault="00D376E4" w:rsidP="009B40C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A0654A"/>
    <w:multiLevelType w:val="multilevel"/>
    <w:tmpl w:val="0F2C6768"/>
    <w:lvl w:ilvl="0">
      <w:start w:val="1"/>
      <w:numFmt w:val="decimal"/>
      <w:lvlText w:val="%1."/>
      <w:lvlJc w:val="left"/>
      <w:pPr>
        <w:ind w:left="504" w:hanging="504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" w15:restartNumberingAfterBreak="0">
    <w:nsid w:val="13E268A7"/>
    <w:multiLevelType w:val="hybridMultilevel"/>
    <w:tmpl w:val="10444C1E"/>
    <w:lvl w:ilvl="0" w:tplc="3A30D0F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D7966B4"/>
    <w:multiLevelType w:val="multilevel"/>
    <w:tmpl w:val="745423E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3" w15:restartNumberingAfterBreak="0">
    <w:nsid w:val="28783A1A"/>
    <w:multiLevelType w:val="multilevel"/>
    <w:tmpl w:val="745423E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4" w15:restartNumberingAfterBreak="0">
    <w:nsid w:val="4C7729AC"/>
    <w:multiLevelType w:val="hybridMultilevel"/>
    <w:tmpl w:val="D05013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20419D1"/>
    <w:multiLevelType w:val="hybridMultilevel"/>
    <w:tmpl w:val="28A248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ABA4C02"/>
    <w:multiLevelType w:val="multilevel"/>
    <w:tmpl w:val="745423E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7" w15:restartNumberingAfterBreak="0">
    <w:nsid w:val="61E9735E"/>
    <w:multiLevelType w:val="multilevel"/>
    <w:tmpl w:val="6F82327E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4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24" w:hanging="2160"/>
      </w:pPr>
      <w:rPr>
        <w:rFonts w:hint="default"/>
      </w:rPr>
    </w:lvl>
  </w:abstractNum>
  <w:abstractNum w:abstractNumId="8" w15:restartNumberingAfterBreak="0">
    <w:nsid w:val="670C1428"/>
    <w:multiLevelType w:val="hybridMultilevel"/>
    <w:tmpl w:val="0406C0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7"/>
  </w:num>
  <w:num w:numId="5">
    <w:abstractNumId w:val="6"/>
  </w:num>
  <w:num w:numId="6">
    <w:abstractNumId w:val="3"/>
  </w:num>
  <w:num w:numId="7">
    <w:abstractNumId w:val="2"/>
  </w:num>
  <w:num w:numId="8">
    <w:abstractNumId w:val="8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3681"/>
    <w:rsid w:val="002B4DF9"/>
    <w:rsid w:val="003D59FF"/>
    <w:rsid w:val="003F135E"/>
    <w:rsid w:val="008967A7"/>
    <w:rsid w:val="008A1AC2"/>
    <w:rsid w:val="009B40C3"/>
    <w:rsid w:val="00A90F8E"/>
    <w:rsid w:val="00AB6F51"/>
    <w:rsid w:val="00B76077"/>
    <w:rsid w:val="00C07A7F"/>
    <w:rsid w:val="00D376E4"/>
    <w:rsid w:val="00F2751D"/>
    <w:rsid w:val="00F51E7D"/>
    <w:rsid w:val="00FE36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9B2AC8"/>
  <w15:chartTrackingRefBased/>
  <w15:docId w15:val="{607980BF-E00B-4ADF-9B53-8C54F63A36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AB6F5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F135E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9B40C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msonormal0">
    <w:name w:val="msonormal"/>
    <w:basedOn w:val="a"/>
    <w:rsid w:val="009B40C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5">
    <w:name w:val="header"/>
    <w:basedOn w:val="a"/>
    <w:link w:val="a6"/>
    <w:uiPriority w:val="99"/>
    <w:unhideWhenUsed/>
    <w:rsid w:val="009B40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B40C3"/>
  </w:style>
  <w:style w:type="paragraph" w:styleId="a7">
    <w:name w:val="footer"/>
    <w:basedOn w:val="a"/>
    <w:link w:val="a8"/>
    <w:uiPriority w:val="99"/>
    <w:unhideWhenUsed/>
    <w:rsid w:val="009B40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B40C3"/>
  </w:style>
  <w:style w:type="paragraph" w:styleId="HTML">
    <w:name w:val="HTML Preformatted"/>
    <w:basedOn w:val="a"/>
    <w:link w:val="HTML0"/>
    <w:uiPriority w:val="99"/>
    <w:semiHidden/>
    <w:unhideWhenUsed/>
    <w:rsid w:val="00B7607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B76077"/>
    <w:rPr>
      <w:rFonts w:ascii="Courier New" w:eastAsiaTheme="minorEastAsia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2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273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79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8460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39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819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846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3857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407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8403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075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756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280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5795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1881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610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399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760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708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081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60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013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0754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0275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048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486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9510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923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96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274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545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660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909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27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017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066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9" Type="http://schemas.openxmlformats.org/officeDocument/2006/relationships/image" Target="media/image21.png"/><Relationship Id="rId21" Type="http://schemas.openxmlformats.org/officeDocument/2006/relationships/image" Target="media/image8.emf"/><Relationship Id="rId34" Type="http://schemas.openxmlformats.org/officeDocument/2006/relationships/image" Target="media/image16.png"/><Relationship Id="rId42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2.emf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0.vsdx"/><Relationship Id="rId36" Type="http://schemas.openxmlformats.org/officeDocument/2006/relationships/image" Target="media/image18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7.png"/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5.png"/><Relationship Id="rId38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2E604831-AD20-4136-B200-1BA56BC17EDC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91</TotalTime>
  <Pages>32</Pages>
  <Words>3147</Words>
  <Characters>17944</Characters>
  <Application>Microsoft Office Word</Application>
  <DocSecurity>0</DocSecurity>
  <Lines>149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17</cp:revision>
  <dcterms:created xsi:type="dcterms:W3CDTF">2021-05-27T16:51:00Z</dcterms:created>
  <dcterms:modified xsi:type="dcterms:W3CDTF">2021-05-28T11:08:00Z</dcterms:modified>
</cp:coreProperties>
</file>